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word/diagrams/quickStyle1.xml" ContentType="application/vnd.openxmlformats-officedocument.drawingml.diagramStyle+xml"/>
  <Default Extension="png" ContentType="image/png"/>
  <Override PartName="/word/diagrams/quickStyle2.xml" ContentType="application/vnd.openxmlformats-officedocument.drawingml.diagramStyle+xml"/>
  <Override PartName="/word/diagrams/data1.xml" ContentType="application/vnd.openxmlformats-officedocument.drawingml.diagramData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Default Extension="emf" ContentType="image/x-emf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diagrams/drawing2.xml" ContentType="application/vnd.ms-office.drawingml.diagramDrawing+xml"/>
  <Override PartName="/word/diagrams/drawing1.xml" ContentType="application/vnd.ms-office.drawingml.diagramDrawing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6BAE" w:rsidRPr="00517FE1" w:rsidRDefault="002B6BAE" w:rsidP="002B6BAE">
      <w:pPr>
        <w:spacing w:before="360" w:after="480"/>
        <w:rPr>
          <w:rFonts w:ascii="宋体" w:hAnsi="宋体"/>
          <w:sz w:val="72"/>
          <w:szCs w:val="72"/>
        </w:rPr>
      </w:pPr>
    </w:p>
    <w:p w:rsidR="002B6BAE" w:rsidRPr="00517FE1" w:rsidRDefault="002B6BAE" w:rsidP="002B6BAE">
      <w:pPr>
        <w:spacing w:before="360" w:after="480"/>
        <w:rPr>
          <w:rFonts w:ascii="宋体" w:hAnsi="宋体"/>
          <w:sz w:val="72"/>
          <w:szCs w:val="72"/>
        </w:rPr>
      </w:pPr>
    </w:p>
    <w:p w:rsidR="00BC6A97" w:rsidRDefault="002B6BAE" w:rsidP="002B6BAE">
      <w:pPr>
        <w:spacing w:before="360" w:after="480"/>
        <w:jc w:val="center"/>
        <w:rPr>
          <w:rFonts w:ascii="宋体" w:hAnsi="宋体"/>
          <w:b/>
          <w:sz w:val="72"/>
          <w:szCs w:val="72"/>
        </w:rPr>
      </w:pPr>
      <w:r>
        <w:rPr>
          <w:rFonts w:ascii="宋体" w:hAnsi="宋体" w:hint="eastAsia"/>
          <w:b/>
          <w:sz w:val="72"/>
          <w:szCs w:val="72"/>
        </w:rPr>
        <w:t>3D</w:t>
      </w:r>
      <w:r w:rsidR="004419C2" w:rsidRPr="004419C2">
        <w:rPr>
          <w:rFonts w:ascii="宋体" w:hAnsi="宋体" w:hint="eastAsia"/>
          <w:b/>
          <w:sz w:val="72"/>
          <w:szCs w:val="72"/>
        </w:rPr>
        <w:t>在线</w:t>
      </w:r>
      <w:r>
        <w:rPr>
          <w:rFonts w:ascii="宋体" w:hAnsi="宋体" w:hint="eastAsia"/>
          <w:b/>
          <w:sz w:val="72"/>
          <w:szCs w:val="72"/>
        </w:rPr>
        <w:t>游戏</w:t>
      </w:r>
      <w:r w:rsidR="00E218E4">
        <w:rPr>
          <w:rFonts w:ascii="宋体" w:hAnsi="宋体" w:hint="eastAsia"/>
          <w:b/>
          <w:sz w:val="72"/>
          <w:szCs w:val="72"/>
        </w:rPr>
        <w:t>关卡</w:t>
      </w:r>
    </w:p>
    <w:p w:rsidR="002B6BAE" w:rsidRPr="00517FE1" w:rsidRDefault="002B6BAE" w:rsidP="002B6BAE">
      <w:pPr>
        <w:spacing w:before="360" w:after="480"/>
        <w:jc w:val="center"/>
        <w:rPr>
          <w:rFonts w:ascii="宋体" w:hAnsi="宋体"/>
          <w:b/>
          <w:sz w:val="72"/>
          <w:szCs w:val="72"/>
        </w:rPr>
      </w:pPr>
      <w:r>
        <w:rPr>
          <w:rFonts w:ascii="宋体" w:hAnsi="宋体" w:hint="eastAsia"/>
          <w:b/>
          <w:sz w:val="72"/>
          <w:szCs w:val="72"/>
        </w:rPr>
        <w:t>随机</w:t>
      </w:r>
      <w:r w:rsidR="007E3F07">
        <w:rPr>
          <w:rFonts w:ascii="宋体" w:hAnsi="宋体" w:hint="eastAsia"/>
          <w:b/>
          <w:sz w:val="72"/>
          <w:szCs w:val="72"/>
        </w:rPr>
        <w:t>生成</w:t>
      </w:r>
      <w:r w:rsidRPr="00517FE1">
        <w:rPr>
          <w:rFonts w:ascii="宋体" w:hAnsi="宋体" w:hint="eastAsia"/>
          <w:b/>
          <w:sz w:val="72"/>
          <w:szCs w:val="72"/>
        </w:rPr>
        <w:t>系统V1.0</w:t>
      </w:r>
    </w:p>
    <w:p w:rsidR="002B6BAE" w:rsidRPr="00517FE1" w:rsidRDefault="002B6BAE" w:rsidP="002B6BAE">
      <w:pPr>
        <w:spacing w:before="360" w:after="480"/>
        <w:jc w:val="center"/>
        <w:rPr>
          <w:rFonts w:ascii="宋体" w:hAnsi="宋体"/>
        </w:rPr>
      </w:pPr>
      <w:r w:rsidRPr="00517FE1">
        <w:rPr>
          <w:rFonts w:ascii="宋体" w:hAnsi="宋体" w:hint="eastAsia"/>
          <w:b/>
          <w:sz w:val="72"/>
          <w:szCs w:val="72"/>
        </w:rPr>
        <w:t>设计说明书</w:t>
      </w:r>
    </w:p>
    <w:p w:rsidR="002B6BAE" w:rsidRPr="00517FE1" w:rsidRDefault="002B6BAE" w:rsidP="002B6BAE">
      <w:pPr>
        <w:spacing w:before="360" w:after="480"/>
        <w:jc w:val="center"/>
        <w:rPr>
          <w:rFonts w:ascii="宋体" w:hAnsi="宋体"/>
        </w:rPr>
      </w:pPr>
    </w:p>
    <w:p w:rsidR="002B6BAE" w:rsidRPr="00517FE1" w:rsidRDefault="002B6BAE" w:rsidP="002B6BAE">
      <w:pPr>
        <w:spacing w:before="360" w:after="480"/>
        <w:jc w:val="center"/>
        <w:rPr>
          <w:rFonts w:ascii="宋体" w:hAnsi="宋体"/>
        </w:rPr>
      </w:pPr>
    </w:p>
    <w:p w:rsidR="002B6BAE" w:rsidRPr="00517FE1" w:rsidRDefault="002B6BAE" w:rsidP="002B6BAE">
      <w:pPr>
        <w:spacing w:before="360" w:after="480"/>
        <w:jc w:val="center"/>
        <w:rPr>
          <w:rFonts w:ascii="宋体" w:hAnsi="宋体"/>
        </w:rPr>
      </w:pPr>
    </w:p>
    <w:p w:rsidR="002B6BAE" w:rsidRPr="00517FE1" w:rsidRDefault="002B6BAE" w:rsidP="002B6BAE">
      <w:pPr>
        <w:spacing w:before="360" w:after="480"/>
        <w:jc w:val="center"/>
        <w:rPr>
          <w:rFonts w:ascii="宋体" w:hAnsi="宋体"/>
        </w:rPr>
      </w:pPr>
    </w:p>
    <w:p w:rsidR="002B6BAE" w:rsidRPr="00517FE1" w:rsidRDefault="002B6BAE" w:rsidP="002B6BAE">
      <w:pPr>
        <w:spacing w:before="360" w:after="480"/>
        <w:jc w:val="center"/>
        <w:rPr>
          <w:rFonts w:ascii="宋体" w:hAnsi="宋体"/>
        </w:rPr>
      </w:pPr>
    </w:p>
    <w:p w:rsidR="00F72742" w:rsidRDefault="00F72742" w:rsidP="007E3F07">
      <w:pPr>
        <w:spacing w:before="360" w:after="480"/>
        <w:rPr>
          <w:rFonts w:ascii="宋体" w:hAnsi="宋体"/>
          <w:b/>
          <w:sz w:val="30"/>
          <w:szCs w:val="30"/>
        </w:rPr>
      </w:pPr>
    </w:p>
    <w:p w:rsidR="00F72742" w:rsidRDefault="00F72742" w:rsidP="007E3F07">
      <w:pPr>
        <w:spacing w:before="360" w:after="480"/>
        <w:rPr>
          <w:rFonts w:ascii="宋体" w:hAnsi="宋体"/>
          <w:b/>
          <w:sz w:val="30"/>
          <w:szCs w:val="30"/>
        </w:rPr>
      </w:pPr>
    </w:p>
    <w:p w:rsidR="007E3F07" w:rsidRPr="00517FE1" w:rsidRDefault="007E3F07" w:rsidP="007E3F07">
      <w:pPr>
        <w:spacing w:before="360" w:after="480"/>
        <w:rPr>
          <w:rFonts w:ascii="宋体" w:hAnsi="宋体"/>
          <w:b/>
          <w:sz w:val="30"/>
          <w:szCs w:val="30"/>
        </w:rPr>
      </w:pPr>
      <w:r w:rsidRPr="00517FE1">
        <w:rPr>
          <w:rFonts w:ascii="宋体" w:hAnsi="宋体" w:hint="eastAsia"/>
          <w:b/>
          <w:sz w:val="30"/>
          <w:szCs w:val="30"/>
        </w:rPr>
        <w:lastRenderedPageBreak/>
        <w:t>一．软件设计背景</w:t>
      </w:r>
    </w:p>
    <w:p w:rsidR="00DD7089" w:rsidRDefault="007E3F07" w:rsidP="00202164">
      <w:pPr>
        <w:ind w:firstLine="420"/>
      </w:pPr>
      <w:r>
        <w:rPr>
          <w:rFonts w:hint="eastAsia"/>
        </w:rPr>
        <w:t>目前</w:t>
      </w:r>
      <w:r w:rsidR="005C23E6">
        <w:rPr>
          <w:rFonts w:hint="eastAsia"/>
        </w:rPr>
        <w:t>大型</w:t>
      </w:r>
      <w:r w:rsidR="005C23E6">
        <w:rPr>
          <w:rFonts w:hint="eastAsia"/>
        </w:rPr>
        <w:t>3D</w:t>
      </w:r>
      <w:r>
        <w:rPr>
          <w:rFonts w:hint="eastAsia"/>
        </w:rPr>
        <w:t>多人在线网络游戏</w:t>
      </w:r>
      <w:r w:rsidR="00401D72">
        <w:rPr>
          <w:rFonts w:hint="eastAsia"/>
        </w:rPr>
        <w:t>等游戏</w:t>
      </w:r>
      <w:r>
        <w:rPr>
          <w:rFonts w:hint="eastAsia"/>
        </w:rPr>
        <w:t>中，</w:t>
      </w:r>
      <w:r w:rsidR="000F5AE1">
        <w:rPr>
          <w:rFonts w:hint="eastAsia"/>
        </w:rPr>
        <w:t>副本</w:t>
      </w:r>
      <w:r w:rsidR="002D141D">
        <w:rPr>
          <w:rFonts w:hint="eastAsia"/>
        </w:rPr>
        <w:t>关卡</w:t>
      </w:r>
      <w:r w:rsidR="00446B39">
        <w:rPr>
          <w:rFonts w:hint="eastAsia"/>
        </w:rPr>
        <w:t>等</w:t>
      </w:r>
      <w:r w:rsidR="00D41AA5">
        <w:rPr>
          <w:rFonts w:hint="eastAsia"/>
        </w:rPr>
        <w:t>游戏</w:t>
      </w:r>
      <w:r w:rsidR="002D141D">
        <w:rPr>
          <w:rFonts w:hint="eastAsia"/>
        </w:rPr>
        <w:t>内容</w:t>
      </w:r>
      <w:r>
        <w:rPr>
          <w:rFonts w:hint="eastAsia"/>
        </w:rPr>
        <w:t>都是</w:t>
      </w:r>
      <w:r w:rsidR="00065D6A">
        <w:rPr>
          <w:rFonts w:hint="eastAsia"/>
        </w:rPr>
        <w:t>先</w:t>
      </w:r>
      <w:r>
        <w:rPr>
          <w:rFonts w:hint="eastAsia"/>
        </w:rPr>
        <w:t>由美术</w:t>
      </w:r>
      <w:r w:rsidR="00446B39">
        <w:rPr>
          <w:rFonts w:hint="eastAsia"/>
        </w:rPr>
        <w:t>制作</w:t>
      </w:r>
      <w:r w:rsidR="00065D6A">
        <w:rPr>
          <w:rFonts w:hint="eastAsia"/>
        </w:rPr>
        <w:t>好</w:t>
      </w:r>
      <w:r>
        <w:rPr>
          <w:rFonts w:hint="eastAsia"/>
        </w:rPr>
        <w:t>场景</w:t>
      </w:r>
      <w:r w:rsidR="008F56EE">
        <w:rPr>
          <w:rFonts w:hint="eastAsia"/>
        </w:rPr>
        <w:t>模型</w:t>
      </w:r>
      <w:r w:rsidR="00065D6A">
        <w:rPr>
          <w:rFonts w:hint="eastAsia"/>
        </w:rPr>
        <w:t>再由</w:t>
      </w:r>
      <w:r>
        <w:rPr>
          <w:rFonts w:hint="eastAsia"/>
        </w:rPr>
        <w:t>策划编辑</w:t>
      </w:r>
      <w:r w:rsidR="00065D6A">
        <w:rPr>
          <w:rFonts w:hint="eastAsia"/>
        </w:rPr>
        <w:t>出</w:t>
      </w:r>
      <w:r>
        <w:rPr>
          <w:rFonts w:hint="eastAsia"/>
        </w:rPr>
        <w:t>任务</w:t>
      </w:r>
      <w:r w:rsidR="00EE4278">
        <w:rPr>
          <w:rFonts w:hint="eastAsia"/>
        </w:rPr>
        <w:t>、</w:t>
      </w:r>
      <w:r>
        <w:rPr>
          <w:rFonts w:hint="eastAsia"/>
        </w:rPr>
        <w:t>怪物</w:t>
      </w:r>
      <w:r w:rsidR="00065D6A">
        <w:rPr>
          <w:rFonts w:hint="eastAsia"/>
        </w:rPr>
        <w:t>和</w:t>
      </w:r>
      <w:r w:rsidR="00EE4278">
        <w:rPr>
          <w:rFonts w:hint="eastAsia"/>
        </w:rPr>
        <w:t>怪物</w:t>
      </w:r>
      <w:r w:rsidR="00DA1718">
        <w:rPr>
          <w:rFonts w:hint="eastAsia"/>
        </w:rPr>
        <w:t>AI</w:t>
      </w:r>
      <w:r w:rsidR="008A16C9">
        <w:rPr>
          <w:rFonts w:hint="eastAsia"/>
        </w:rPr>
        <w:t>等</w:t>
      </w:r>
      <w:r w:rsidR="003B7846">
        <w:rPr>
          <w:rFonts w:hint="eastAsia"/>
        </w:rPr>
        <w:t>；</w:t>
      </w:r>
      <w:r>
        <w:rPr>
          <w:rFonts w:hint="eastAsia"/>
        </w:rPr>
        <w:t>玩家多次参与后，</w:t>
      </w:r>
      <w:r w:rsidR="00D367A0">
        <w:rPr>
          <w:rFonts w:hint="eastAsia"/>
        </w:rPr>
        <w:t>固定</w:t>
      </w:r>
      <w:r>
        <w:rPr>
          <w:rFonts w:hint="eastAsia"/>
        </w:rPr>
        <w:t>的内容</w:t>
      </w:r>
      <w:r w:rsidR="00C87093">
        <w:rPr>
          <w:rFonts w:hint="eastAsia"/>
        </w:rPr>
        <w:t>带来</w:t>
      </w:r>
      <w:r>
        <w:rPr>
          <w:rFonts w:hint="eastAsia"/>
        </w:rPr>
        <w:t>的吸引</w:t>
      </w:r>
      <w:r w:rsidR="00D367A0">
        <w:rPr>
          <w:rFonts w:hint="eastAsia"/>
        </w:rPr>
        <w:t>力</w:t>
      </w:r>
      <w:r>
        <w:rPr>
          <w:rFonts w:hint="eastAsia"/>
        </w:rPr>
        <w:t>逐渐降低</w:t>
      </w:r>
      <w:r w:rsidR="003B7846">
        <w:rPr>
          <w:rFonts w:hint="eastAsia"/>
        </w:rPr>
        <w:t>。</w:t>
      </w:r>
      <w:r>
        <w:rPr>
          <w:rFonts w:hint="eastAsia"/>
        </w:rPr>
        <w:t>为</w:t>
      </w:r>
      <w:r w:rsidR="00A96A9A">
        <w:rPr>
          <w:rFonts w:hint="eastAsia"/>
        </w:rPr>
        <w:t>维持</w:t>
      </w:r>
      <w:r>
        <w:rPr>
          <w:rFonts w:hint="eastAsia"/>
        </w:rPr>
        <w:t>玩家的新鲜感，</w:t>
      </w:r>
      <w:r w:rsidR="00065D6A">
        <w:rPr>
          <w:rFonts w:hint="eastAsia"/>
        </w:rPr>
        <w:t>需要</w:t>
      </w:r>
      <w:r>
        <w:rPr>
          <w:rFonts w:hint="eastAsia"/>
        </w:rPr>
        <w:t>持续提供新的</w:t>
      </w:r>
      <w:r w:rsidR="00065D6A">
        <w:rPr>
          <w:rFonts w:hint="eastAsia"/>
        </w:rPr>
        <w:t>场景</w:t>
      </w:r>
      <w:r w:rsidR="00EE3582">
        <w:rPr>
          <w:rFonts w:hint="eastAsia"/>
        </w:rPr>
        <w:t>资源</w:t>
      </w:r>
      <w:r w:rsidR="005715F3">
        <w:rPr>
          <w:rFonts w:hint="eastAsia"/>
        </w:rPr>
        <w:t>构建</w:t>
      </w:r>
      <w:r>
        <w:rPr>
          <w:rFonts w:hint="eastAsia"/>
        </w:rPr>
        <w:t>新的</w:t>
      </w:r>
      <w:r w:rsidR="004B1F47">
        <w:rPr>
          <w:rFonts w:hint="eastAsia"/>
        </w:rPr>
        <w:t>关卡</w:t>
      </w:r>
      <w:r w:rsidR="00E5602F">
        <w:rPr>
          <w:rFonts w:hint="eastAsia"/>
        </w:rPr>
        <w:t>。</w:t>
      </w:r>
      <w:r w:rsidR="00065D6A">
        <w:rPr>
          <w:rFonts w:hint="eastAsia"/>
        </w:rPr>
        <w:t>新</w:t>
      </w:r>
      <w:r w:rsidR="00CE3C3F">
        <w:rPr>
          <w:rFonts w:hint="eastAsia"/>
        </w:rPr>
        <w:t>关卡</w:t>
      </w:r>
      <w:r w:rsidR="00CB41D4">
        <w:rPr>
          <w:rFonts w:hint="eastAsia"/>
        </w:rPr>
        <w:t>的制作</w:t>
      </w:r>
      <w:r w:rsidR="003928C2">
        <w:rPr>
          <w:rFonts w:hint="eastAsia"/>
        </w:rPr>
        <w:t>给</w:t>
      </w:r>
      <w:r w:rsidR="00065D6A">
        <w:rPr>
          <w:rFonts w:hint="eastAsia"/>
        </w:rPr>
        <w:t>美术和策划人员</w:t>
      </w:r>
      <w:r w:rsidR="003928C2">
        <w:rPr>
          <w:rFonts w:hint="eastAsia"/>
        </w:rPr>
        <w:t>带来</w:t>
      </w:r>
      <w:r w:rsidR="00434C0B">
        <w:rPr>
          <w:rFonts w:hint="eastAsia"/>
        </w:rPr>
        <w:t>不小的负担</w:t>
      </w:r>
      <w:r>
        <w:rPr>
          <w:rFonts w:hint="eastAsia"/>
        </w:rPr>
        <w:t>，</w:t>
      </w:r>
      <w:r w:rsidR="00065D6A">
        <w:rPr>
          <w:rFonts w:hint="eastAsia"/>
        </w:rPr>
        <w:t>而且过多的</w:t>
      </w:r>
      <w:r w:rsidR="003346EC">
        <w:rPr>
          <w:rFonts w:hint="eastAsia"/>
        </w:rPr>
        <w:t>关卡地图</w:t>
      </w:r>
      <w:r w:rsidR="00942EBC">
        <w:rPr>
          <w:rFonts w:hint="eastAsia"/>
        </w:rPr>
        <w:t>等</w:t>
      </w:r>
      <w:r w:rsidR="00065D6A">
        <w:rPr>
          <w:rFonts w:hint="eastAsia"/>
        </w:rPr>
        <w:t>对游戏服务器硬件</w:t>
      </w:r>
      <w:r w:rsidR="00CE3C3F">
        <w:rPr>
          <w:rFonts w:hint="eastAsia"/>
        </w:rPr>
        <w:t>资源</w:t>
      </w:r>
      <w:r w:rsidR="00065D6A">
        <w:rPr>
          <w:rFonts w:hint="eastAsia"/>
        </w:rPr>
        <w:t>的</w:t>
      </w:r>
      <w:r w:rsidR="00CE3C3F">
        <w:rPr>
          <w:rFonts w:hint="eastAsia"/>
        </w:rPr>
        <w:t>有着</w:t>
      </w:r>
      <w:r w:rsidR="00065D6A">
        <w:rPr>
          <w:rFonts w:hint="eastAsia"/>
        </w:rPr>
        <w:t>不能</w:t>
      </w:r>
      <w:r w:rsidR="00CE3C3F">
        <w:rPr>
          <w:rFonts w:hint="eastAsia"/>
        </w:rPr>
        <w:t>忽视的消耗</w:t>
      </w:r>
      <w:r w:rsidR="00065D6A">
        <w:rPr>
          <w:rFonts w:hint="eastAsia"/>
        </w:rPr>
        <w:t>。按照一定规则由服务器运算自动产生的随机</w:t>
      </w:r>
      <w:r w:rsidR="00276311" w:rsidRPr="00276311">
        <w:rPr>
          <w:rFonts w:hint="eastAsia"/>
        </w:rPr>
        <w:t>关卡</w:t>
      </w:r>
      <w:r w:rsidR="00065D6A">
        <w:rPr>
          <w:rFonts w:hint="eastAsia"/>
        </w:rPr>
        <w:t>能让场景资源和内容资源利用更高，</w:t>
      </w:r>
      <w:r w:rsidR="00DD7089">
        <w:rPr>
          <w:rFonts w:hint="eastAsia"/>
        </w:rPr>
        <w:t>同时</w:t>
      </w:r>
      <w:r w:rsidR="00065D6A">
        <w:rPr>
          <w:rFonts w:hint="eastAsia"/>
        </w:rPr>
        <w:t>还能保证玩家每次进入</w:t>
      </w:r>
      <w:r w:rsidR="00E761D9" w:rsidRPr="00E761D9">
        <w:rPr>
          <w:rFonts w:hint="eastAsia"/>
        </w:rPr>
        <w:t>关卡</w:t>
      </w:r>
      <w:r w:rsidR="00065D6A">
        <w:rPr>
          <w:rFonts w:hint="eastAsia"/>
        </w:rPr>
        <w:t>能有不同的体验。</w:t>
      </w:r>
      <w:r w:rsidR="00565101">
        <w:rPr>
          <w:rFonts w:hint="eastAsia"/>
        </w:rPr>
        <w:t>2D</w:t>
      </w:r>
      <w:r w:rsidR="00565101">
        <w:rPr>
          <w:rFonts w:hint="eastAsia"/>
        </w:rPr>
        <w:t>单机游戏方面对于随机</w:t>
      </w:r>
      <w:r w:rsidR="00E860D0" w:rsidRPr="00E860D0">
        <w:rPr>
          <w:rFonts w:hint="eastAsia"/>
        </w:rPr>
        <w:t>关卡</w:t>
      </w:r>
      <w:r w:rsidR="00565101">
        <w:rPr>
          <w:rFonts w:hint="eastAsia"/>
        </w:rPr>
        <w:t>的应用已经较为成熟，但</w:t>
      </w:r>
      <w:r w:rsidR="00565101">
        <w:rPr>
          <w:rFonts w:hint="eastAsia"/>
        </w:rPr>
        <w:t>3D</w:t>
      </w:r>
      <w:r w:rsidR="00565101">
        <w:rPr>
          <w:rFonts w:hint="eastAsia"/>
        </w:rPr>
        <w:t>在线游戏在此方面的探索还较少。本系统将专门针对</w:t>
      </w:r>
      <w:r w:rsidR="00565101">
        <w:rPr>
          <w:rFonts w:hint="eastAsia"/>
        </w:rPr>
        <w:t>3D</w:t>
      </w:r>
      <w:r w:rsidR="00565101">
        <w:rPr>
          <w:rFonts w:hint="eastAsia"/>
        </w:rPr>
        <w:t>在线游戏提供一个完整的随机</w:t>
      </w:r>
      <w:r w:rsidR="001B0CA9">
        <w:rPr>
          <w:rFonts w:hint="eastAsia"/>
        </w:rPr>
        <w:t>关卡</w:t>
      </w:r>
      <w:r w:rsidR="00565101">
        <w:rPr>
          <w:rFonts w:hint="eastAsia"/>
        </w:rPr>
        <w:t>自动生成解决方案。</w:t>
      </w:r>
    </w:p>
    <w:p w:rsidR="00DD7089" w:rsidRPr="00517FE1" w:rsidRDefault="00DD7089" w:rsidP="00DD7089">
      <w:pPr>
        <w:spacing w:before="360" w:after="480"/>
        <w:rPr>
          <w:rFonts w:ascii="宋体" w:hAnsi="宋体"/>
          <w:b/>
          <w:sz w:val="30"/>
          <w:szCs w:val="30"/>
        </w:rPr>
      </w:pPr>
      <w:bookmarkStart w:id="0" w:name="_Toc335921033"/>
      <w:r w:rsidRPr="00517FE1">
        <w:rPr>
          <w:rFonts w:ascii="宋体" w:hAnsi="宋体" w:hint="eastAsia"/>
          <w:b/>
          <w:sz w:val="30"/>
          <w:szCs w:val="30"/>
        </w:rPr>
        <w:t>二.</w:t>
      </w:r>
      <w:r w:rsidRPr="00517FE1">
        <w:rPr>
          <w:rFonts w:ascii="宋体" w:hAnsi="宋体" w:hint="eastAsia"/>
          <w:b/>
          <w:sz w:val="30"/>
          <w:szCs w:val="30"/>
        </w:rPr>
        <w:tab/>
        <w:t xml:space="preserve"> 软件设计说明</w:t>
      </w:r>
      <w:bookmarkEnd w:id="0"/>
    </w:p>
    <w:p w:rsidR="00C16AC4" w:rsidRDefault="00B225A1" w:rsidP="00C16AC4">
      <w:pPr>
        <w:pStyle w:val="2"/>
        <w:numPr>
          <w:ilvl w:val="0"/>
          <w:numId w:val="1"/>
        </w:numPr>
        <w:rPr>
          <w:rFonts w:ascii="宋体" w:hAnsi="宋体"/>
        </w:rPr>
      </w:pPr>
      <w:bookmarkStart w:id="1" w:name="_Toc335921034"/>
      <w:r>
        <w:rPr>
          <w:rFonts w:ascii="宋体" w:hAnsi="宋体" w:hint="eastAsia"/>
        </w:rPr>
        <w:t>关卡随机生成系统</w:t>
      </w:r>
      <w:r w:rsidR="00C16AC4" w:rsidRPr="00517FE1">
        <w:rPr>
          <w:rFonts w:ascii="宋体" w:hAnsi="宋体" w:hint="eastAsia"/>
        </w:rPr>
        <w:t>总体设计方案</w:t>
      </w:r>
      <w:bookmarkEnd w:id="1"/>
    </w:p>
    <w:p w:rsidR="001971C6" w:rsidRDefault="00B225A1" w:rsidP="007D627B">
      <w:pPr>
        <w:ind w:firstLine="420"/>
      </w:pPr>
      <w:r>
        <w:rPr>
          <w:rFonts w:hint="eastAsia"/>
        </w:rPr>
        <w:t>关卡随机生成系统</w:t>
      </w:r>
      <w:r w:rsidR="00C16AC4">
        <w:rPr>
          <w:rFonts w:hint="eastAsia"/>
        </w:rPr>
        <w:t>主要涉及以下几个方面</w:t>
      </w:r>
      <w:r w:rsidR="00C14108">
        <w:rPr>
          <w:rFonts w:hint="eastAsia"/>
        </w:rPr>
        <w:t>技术</w:t>
      </w:r>
      <w:r w:rsidR="00C16AC4">
        <w:rPr>
          <w:rFonts w:hint="eastAsia"/>
        </w:rPr>
        <w:t>内容</w:t>
      </w:r>
      <w:r w:rsidR="00C16AC4">
        <w:rPr>
          <w:rFonts w:hint="eastAsia"/>
        </w:rPr>
        <w:t>:</w:t>
      </w:r>
    </w:p>
    <w:p w:rsidR="00A123C6" w:rsidRDefault="00A123C6" w:rsidP="007D627B">
      <w:pPr>
        <w:pStyle w:val="a5"/>
        <w:numPr>
          <w:ilvl w:val="0"/>
          <w:numId w:val="2"/>
        </w:numPr>
        <w:ind w:leftChars="100" w:left="660" w:firstLineChars="0"/>
      </w:pPr>
      <w:r>
        <w:rPr>
          <w:rFonts w:hint="eastAsia"/>
        </w:rPr>
        <w:t>按子地图方案导出资源</w:t>
      </w:r>
      <w:r w:rsidR="0067571C">
        <w:rPr>
          <w:rFonts w:hint="eastAsia"/>
        </w:rPr>
        <w:t>；</w:t>
      </w:r>
    </w:p>
    <w:p w:rsidR="00C16AC4" w:rsidRPr="00222129" w:rsidRDefault="00C16AC4" w:rsidP="007D627B">
      <w:pPr>
        <w:pStyle w:val="a5"/>
        <w:numPr>
          <w:ilvl w:val="0"/>
          <w:numId w:val="2"/>
        </w:numPr>
        <w:ind w:leftChars="100" w:left="660" w:firstLineChars="0"/>
      </w:pPr>
      <w:r w:rsidRPr="00222129">
        <w:rPr>
          <w:rFonts w:hint="eastAsia"/>
        </w:rPr>
        <w:t>产生符合规则的子地图序列</w:t>
      </w:r>
      <w:r w:rsidR="0067571C">
        <w:rPr>
          <w:rFonts w:hint="eastAsia"/>
        </w:rPr>
        <w:t>；</w:t>
      </w:r>
    </w:p>
    <w:p w:rsidR="00C16AC4" w:rsidRPr="00222129" w:rsidRDefault="00C16AC4" w:rsidP="007D627B">
      <w:pPr>
        <w:pStyle w:val="a5"/>
        <w:numPr>
          <w:ilvl w:val="0"/>
          <w:numId w:val="2"/>
        </w:numPr>
        <w:ind w:leftChars="100" w:left="660" w:firstLineChars="0"/>
      </w:pPr>
      <w:r w:rsidRPr="00222129">
        <w:rPr>
          <w:rFonts w:hint="eastAsia"/>
        </w:rPr>
        <w:t>对符合条件的子地图进行地形文件和凸包文件的拼接</w:t>
      </w:r>
      <w:r w:rsidR="0067571C">
        <w:rPr>
          <w:rFonts w:hint="eastAsia"/>
        </w:rPr>
        <w:t>；</w:t>
      </w:r>
    </w:p>
    <w:p w:rsidR="00C16AC4" w:rsidRPr="00222129" w:rsidRDefault="00C16AC4" w:rsidP="007D627B">
      <w:pPr>
        <w:pStyle w:val="a5"/>
        <w:numPr>
          <w:ilvl w:val="0"/>
          <w:numId w:val="2"/>
        </w:numPr>
        <w:ind w:leftChars="100" w:left="660" w:firstLineChars="0"/>
      </w:pPr>
      <w:r w:rsidRPr="00222129">
        <w:rPr>
          <w:rFonts w:hint="eastAsia"/>
        </w:rPr>
        <w:t>处理拼接边界出现的地形和模型裂缝</w:t>
      </w:r>
      <w:r w:rsidR="00441B0A">
        <w:rPr>
          <w:rFonts w:hint="eastAsia"/>
        </w:rPr>
        <w:t>等</w:t>
      </w:r>
      <w:r w:rsidR="0067571C">
        <w:rPr>
          <w:rFonts w:hint="eastAsia"/>
        </w:rPr>
        <w:t>；</w:t>
      </w:r>
    </w:p>
    <w:p w:rsidR="00C16AC4" w:rsidRPr="00222129" w:rsidRDefault="00222129" w:rsidP="007D627B">
      <w:pPr>
        <w:pStyle w:val="a5"/>
        <w:numPr>
          <w:ilvl w:val="0"/>
          <w:numId w:val="2"/>
        </w:numPr>
        <w:ind w:leftChars="100" w:left="660" w:firstLineChars="0"/>
      </w:pPr>
      <w:r w:rsidRPr="00222129">
        <w:rPr>
          <w:rFonts w:hint="eastAsia"/>
        </w:rPr>
        <w:t>生成地图缩略图</w:t>
      </w:r>
      <w:r w:rsidR="0067571C">
        <w:rPr>
          <w:rFonts w:hint="eastAsia"/>
        </w:rPr>
        <w:t>；</w:t>
      </w:r>
    </w:p>
    <w:p w:rsidR="00C16AC4" w:rsidRPr="00222129" w:rsidRDefault="00016213" w:rsidP="007D627B">
      <w:pPr>
        <w:pStyle w:val="a5"/>
        <w:numPr>
          <w:ilvl w:val="0"/>
          <w:numId w:val="2"/>
        </w:numPr>
        <w:ind w:leftChars="100" w:left="660" w:firstLineChars="0"/>
      </w:pPr>
      <w:r>
        <w:rPr>
          <w:rFonts w:hint="eastAsia"/>
        </w:rPr>
        <w:t>正确操纵拼接后</w:t>
      </w:r>
      <w:r w:rsidR="00883663">
        <w:rPr>
          <w:rFonts w:hint="eastAsia"/>
        </w:rPr>
        <w:t>关卡</w:t>
      </w:r>
      <w:r>
        <w:rPr>
          <w:rFonts w:hint="eastAsia"/>
        </w:rPr>
        <w:t>的</w:t>
      </w:r>
      <w:r w:rsidR="0067571C">
        <w:rPr>
          <w:rFonts w:hint="eastAsia"/>
        </w:rPr>
        <w:t>怪物</w:t>
      </w:r>
      <w:r w:rsidR="008D70A5">
        <w:rPr>
          <w:rFonts w:hint="eastAsia"/>
        </w:rPr>
        <w:t>策略</w:t>
      </w:r>
      <w:r>
        <w:rPr>
          <w:rFonts w:hint="eastAsia"/>
        </w:rPr>
        <w:t>；</w:t>
      </w:r>
    </w:p>
    <w:p w:rsidR="00C14108" w:rsidRPr="005B77AA" w:rsidRDefault="00222129" w:rsidP="007D627B">
      <w:pPr>
        <w:ind w:firstLine="240"/>
      </w:pPr>
      <w:r>
        <w:rPr>
          <w:rFonts w:hint="eastAsia"/>
        </w:rPr>
        <w:t>其中</w:t>
      </w:r>
      <w:r w:rsidR="001215C2">
        <w:rPr>
          <w:rFonts w:hint="eastAsia"/>
        </w:rPr>
        <w:t>第</w:t>
      </w:r>
      <w:r w:rsidR="005B77AA">
        <w:rPr>
          <w:rFonts w:hint="eastAsia"/>
        </w:rPr>
        <w:t xml:space="preserve">1 </w:t>
      </w:r>
      <w:r w:rsidR="005B77AA">
        <w:rPr>
          <w:rFonts w:hint="eastAsia"/>
        </w:rPr>
        <w:t>项为</w:t>
      </w:r>
      <w:r w:rsidR="004778F2" w:rsidRPr="004778F2">
        <w:rPr>
          <w:rFonts w:hint="eastAsia"/>
        </w:rPr>
        <w:t>关卡</w:t>
      </w:r>
      <w:r w:rsidR="005B77AA">
        <w:rPr>
          <w:rFonts w:hint="eastAsia"/>
        </w:rPr>
        <w:t>编辑器设计方案，</w:t>
      </w:r>
      <w:r w:rsidR="005B77AA">
        <w:rPr>
          <w:rFonts w:hint="eastAsia"/>
        </w:rPr>
        <w:t xml:space="preserve"> 2</w:t>
      </w:r>
      <w:r>
        <w:rPr>
          <w:rFonts w:hint="eastAsia"/>
        </w:rPr>
        <w:t xml:space="preserve"> ,</w:t>
      </w:r>
      <w:r w:rsidR="005B77AA">
        <w:rPr>
          <w:rFonts w:hint="eastAsia"/>
        </w:rPr>
        <w:t xml:space="preserve"> 3</w:t>
      </w:r>
      <w:r>
        <w:rPr>
          <w:rFonts w:hint="eastAsia"/>
        </w:rPr>
        <w:t xml:space="preserve"> , </w:t>
      </w:r>
      <w:r w:rsidR="005B77AA">
        <w:rPr>
          <w:rFonts w:hint="eastAsia"/>
        </w:rPr>
        <w:t>6</w:t>
      </w:r>
      <w:r>
        <w:rPr>
          <w:rFonts w:hint="eastAsia"/>
        </w:rPr>
        <w:t>项为服务端</w:t>
      </w:r>
      <w:r w:rsidR="005B77AA">
        <w:rPr>
          <w:rFonts w:hint="eastAsia"/>
        </w:rPr>
        <w:t>设计方案</w:t>
      </w:r>
      <w:r>
        <w:rPr>
          <w:rFonts w:hint="eastAsia"/>
        </w:rPr>
        <w:t>，</w:t>
      </w:r>
      <w:r w:rsidR="005B77AA">
        <w:rPr>
          <w:rFonts w:hint="eastAsia"/>
        </w:rPr>
        <w:t>3</w:t>
      </w:r>
      <w:r>
        <w:rPr>
          <w:rFonts w:hint="eastAsia"/>
        </w:rPr>
        <w:t xml:space="preserve"> ,</w:t>
      </w:r>
      <w:r w:rsidR="005B77AA">
        <w:rPr>
          <w:rFonts w:hint="eastAsia"/>
        </w:rPr>
        <w:t>4</w:t>
      </w:r>
      <w:r>
        <w:rPr>
          <w:rFonts w:hint="eastAsia"/>
        </w:rPr>
        <w:t xml:space="preserve">, </w:t>
      </w:r>
      <w:r w:rsidR="005B77AA">
        <w:rPr>
          <w:rFonts w:hint="eastAsia"/>
        </w:rPr>
        <w:t>5</w:t>
      </w:r>
      <w:r>
        <w:rPr>
          <w:rFonts w:hint="eastAsia"/>
        </w:rPr>
        <w:t>项为客户端</w:t>
      </w:r>
      <w:r w:rsidR="005B77AA">
        <w:rPr>
          <w:rFonts w:hint="eastAsia"/>
        </w:rPr>
        <w:t>设计</w:t>
      </w:r>
      <w:r w:rsidR="005B77AA" w:rsidRPr="005B77AA">
        <w:rPr>
          <w:rFonts w:hint="eastAsia"/>
        </w:rPr>
        <w:t>方案</w:t>
      </w:r>
      <w:r w:rsidR="00842953">
        <w:rPr>
          <w:rFonts w:hint="eastAsia"/>
        </w:rPr>
        <w:t>。</w:t>
      </w:r>
    </w:p>
    <w:p w:rsidR="008347AD" w:rsidRPr="008347AD" w:rsidRDefault="002337CE" w:rsidP="007D627B">
      <w:pPr>
        <w:ind w:firstLine="420"/>
      </w:pPr>
      <w:r>
        <w:rPr>
          <w:rFonts w:hint="eastAsia"/>
        </w:rPr>
        <w:t>随机生成</w:t>
      </w:r>
      <w:r w:rsidR="00F84D6B">
        <w:rPr>
          <w:rFonts w:hint="eastAsia"/>
        </w:rPr>
        <w:t>关卡</w:t>
      </w:r>
      <w:r>
        <w:rPr>
          <w:rFonts w:hint="eastAsia"/>
        </w:rPr>
        <w:t>的过程对</w:t>
      </w:r>
      <w:r w:rsidR="00C14108">
        <w:rPr>
          <w:rFonts w:hint="eastAsia"/>
        </w:rPr>
        <w:t>用户</w:t>
      </w:r>
      <w:r>
        <w:rPr>
          <w:rFonts w:hint="eastAsia"/>
        </w:rPr>
        <w:t>来</w:t>
      </w:r>
      <w:r w:rsidR="009B6458">
        <w:rPr>
          <w:rFonts w:hint="eastAsia"/>
        </w:rPr>
        <w:t>说</w:t>
      </w:r>
      <w:r>
        <w:rPr>
          <w:rFonts w:hint="eastAsia"/>
        </w:rPr>
        <w:t>是透明的，同正常进入</w:t>
      </w:r>
      <w:r w:rsidR="001B0CA9">
        <w:rPr>
          <w:rFonts w:hint="eastAsia"/>
        </w:rPr>
        <w:t>关卡</w:t>
      </w:r>
      <w:r w:rsidR="00B94319">
        <w:rPr>
          <w:rFonts w:hint="eastAsia"/>
        </w:rPr>
        <w:t>一样，用户点击进入关卡</w:t>
      </w:r>
      <w:r w:rsidR="009E0F2A">
        <w:rPr>
          <w:rFonts w:hint="eastAsia"/>
        </w:rPr>
        <w:t>并等待</w:t>
      </w:r>
      <w:r w:rsidR="00B93A03">
        <w:rPr>
          <w:rFonts w:hint="eastAsia"/>
        </w:rPr>
        <w:t>客户端</w:t>
      </w:r>
      <w:r>
        <w:rPr>
          <w:rFonts w:hint="eastAsia"/>
        </w:rPr>
        <w:t>加载资源</w:t>
      </w:r>
      <w:r w:rsidR="00BF3491">
        <w:rPr>
          <w:rFonts w:hint="eastAsia"/>
        </w:rPr>
        <w:t>完成</w:t>
      </w:r>
      <w:r>
        <w:rPr>
          <w:rFonts w:hint="eastAsia"/>
        </w:rPr>
        <w:t>就能体验</w:t>
      </w:r>
      <w:r w:rsidR="001B0CA9">
        <w:rPr>
          <w:rFonts w:hint="eastAsia"/>
        </w:rPr>
        <w:t>关卡</w:t>
      </w:r>
      <w:r>
        <w:rPr>
          <w:rFonts w:hint="eastAsia"/>
        </w:rPr>
        <w:t>内容了，</w:t>
      </w:r>
      <w:r w:rsidR="002E2423">
        <w:rPr>
          <w:rFonts w:hint="eastAsia"/>
        </w:rPr>
        <w:t>因此</w:t>
      </w:r>
      <w:r w:rsidR="000D68A0">
        <w:rPr>
          <w:rFonts w:hint="eastAsia"/>
        </w:rPr>
        <w:t>要求</w:t>
      </w:r>
      <w:r>
        <w:rPr>
          <w:rFonts w:hint="eastAsia"/>
        </w:rPr>
        <w:t>以上所涉及的技术</w:t>
      </w:r>
      <w:r w:rsidR="000D68A0">
        <w:rPr>
          <w:rFonts w:hint="eastAsia"/>
        </w:rPr>
        <w:t>（除离线编辑内容外）</w:t>
      </w:r>
      <w:r w:rsidR="00280487">
        <w:rPr>
          <w:rFonts w:hint="eastAsia"/>
        </w:rPr>
        <w:t>执行</w:t>
      </w:r>
      <w:r>
        <w:rPr>
          <w:rFonts w:hint="eastAsia"/>
        </w:rPr>
        <w:t>高效</w:t>
      </w:r>
      <w:r w:rsidR="00280487">
        <w:rPr>
          <w:rFonts w:hint="eastAsia"/>
        </w:rPr>
        <w:t>可控</w:t>
      </w:r>
      <w:r>
        <w:rPr>
          <w:rFonts w:hint="eastAsia"/>
        </w:rPr>
        <w:t>，</w:t>
      </w:r>
      <w:r w:rsidR="00011B6E">
        <w:rPr>
          <w:rFonts w:hint="eastAsia"/>
        </w:rPr>
        <w:t>且</w:t>
      </w:r>
      <w:r w:rsidR="00280487">
        <w:rPr>
          <w:rFonts w:hint="eastAsia"/>
        </w:rPr>
        <w:t>随机</w:t>
      </w:r>
      <w:r w:rsidR="001B0CA9">
        <w:rPr>
          <w:rFonts w:hint="eastAsia"/>
        </w:rPr>
        <w:t>关卡</w:t>
      </w:r>
      <w:r w:rsidR="00E27DC8">
        <w:rPr>
          <w:rFonts w:hint="eastAsia"/>
        </w:rPr>
        <w:t>的进入</w:t>
      </w:r>
      <w:r>
        <w:rPr>
          <w:rFonts w:hint="eastAsia"/>
        </w:rPr>
        <w:t>流程</w:t>
      </w:r>
      <w:r w:rsidR="000B0F84">
        <w:rPr>
          <w:rFonts w:hint="eastAsia"/>
        </w:rPr>
        <w:t>作为一般化</w:t>
      </w:r>
      <w:r w:rsidR="001B0CA9">
        <w:rPr>
          <w:rFonts w:hint="eastAsia"/>
        </w:rPr>
        <w:t>关卡</w:t>
      </w:r>
      <w:r>
        <w:rPr>
          <w:rFonts w:hint="eastAsia"/>
        </w:rPr>
        <w:t>进入流程</w:t>
      </w:r>
      <w:r w:rsidR="000B0F84">
        <w:rPr>
          <w:rFonts w:hint="eastAsia"/>
        </w:rPr>
        <w:t>的可选项和补充。</w:t>
      </w:r>
      <w:r w:rsidR="004877E4">
        <w:rPr>
          <w:rFonts w:hint="eastAsia"/>
        </w:rPr>
        <w:t>参照图</w:t>
      </w:r>
      <w:r w:rsidR="00806FB8">
        <w:rPr>
          <w:rFonts w:hint="eastAsia"/>
        </w:rPr>
        <w:t>2</w:t>
      </w:r>
      <w:r w:rsidR="004877E4">
        <w:rPr>
          <w:rFonts w:hint="eastAsia"/>
        </w:rPr>
        <w:t>.1</w:t>
      </w:r>
      <w:r w:rsidR="004877E4">
        <w:rPr>
          <w:rFonts w:hint="eastAsia"/>
        </w:rPr>
        <w:t>，</w:t>
      </w:r>
      <w:r w:rsidR="00B225A1">
        <w:rPr>
          <w:rFonts w:hint="eastAsia"/>
        </w:rPr>
        <w:t>关卡随机生成系统</w:t>
      </w:r>
      <w:r w:rsidR="005241B0">
        <w:rPr>
          <w:rFonts w:hint="eastAsia"/>
        </w:rPr>
        <w:t>将额外增加</w:t>
      </w:r>
      <w:r w:rsidR="005241B0">
        <w:rPr>
          <w:rFonts w:hint="eastAsia"/>
        </w:rPr>
        <w:t>3</w:t>
      </w:r>
      <w:r w:rsidR="005241B0">
        <w:rPr>
          <w:rFonts w:hint="eastAsia"/>
        </w:rPr>
        <w:t>个过程</w:t>
      </w:r>
      <w:r w:rsidR="00CB2D97">
        <w:rPr>
          <w:rFonts w:hint="eastAsia"/>
        </w:rPr>
        <w:t>，</w:t>
      </w:r>
      <w:r w:rsidR="005241B0">
        <w:rPr>
          <w:rFonts w:hint="eastAsia"/>
        </w:rPr>
        <w:t>分别为</w:t>
      </w:r>
      <w:r w:rsidR="00F009F8">
        <w:rPr>
          <w:rFonts w:hint="eastAsia"/>
        </w:rPr>
        <w:t>3</w:t>
      </w:r>
      <w:r w:rsidR="00C14108">
        <w:rPr>
          <w:rFonts w:hint="eastAsia"/>
        </w:rPr>
        <w:t>服务端生成地图</w:t>
      </w:r>
      <w:r w:rsidR="00F009F8">
        <w:rPr>
          <w:rFonts w:hint="eastAsia"/>
        </w:rPr>
        <w:t>、</w:t>
      </w:r>
      <w:r w:rsidR="00C14108">
        <w:rPr>
          <w:rFonts w:hint="eastAsia"/>
        </w:rPr>
        <w:t>4</w:t>
      </w:r>
      <w:r w:rsidR="00C14108">
        <w:rPr>
          <w:rFonts w:hint="eastAsia"/>
        </w:rPr>
        <w:t>同步资源序列</w:t>
      </w:r>
      <w:r w:rsidR="00F009F8">
        <w:rPr>
          <w:rFonts w:hint="eastAsia"/>
        </w:rPr>
        <w:t>、</w:t>
      </w:r>
      <w:r w:rsidR="00C14108">
        <w:rPr>
          <w:rFonts w:hint="eastAsia"/>
        </w:rPr>
        <w:t>5</w:t>
      </w:r>
      <w:r w:rsidR="00C14108">
        <w:rPr>
          <w:rFonts w:hint="eastAsia"/>
        </w:rPr>
        <w:t>客户端生成地图</w:t>
      </w:r>
      <w:r w:rsidR="00F009F8">
        <w:rPr>
          <w:rFonts w:hint="eastAsia"/>
        </w:rPr>
        <w:t>。</w:t>
      </w:r>
    </w:p>
    <w:p w:rsidR="00DD7089" w:rsidRDefault="005241B0" w:rsidP="007D627B">
      <w:pPr>
        <w:ind w:left="840" w:firstLine="420"/>
      </w:pPr>
      <w:r>
        <w:object w:dxaOrig="2679" w:dyaOrig="4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66.7pt;height:414.7pt" o:ole="">
            <v:imagedata r:id="rId7" o:title=""/>
          </v:shape>
          <o:OLEObject Type="Embed" ProgID="Visio.Drawing.11" ShapeID="_x0000_i1026" DrawAspect="Content" ObjectID="_1482649111" r:id="rId8"/>
        </w:object>
      </w:r>
    </w:p>
    <w:p w:rsidR="00274AC4" w:rsidRPr="00F82C83" w:rsidRDefault="003E6EE6" w:rsidP="00D57760">
      <w:pPr>
        <w:ind w:left="1680" w:firstLine="420"/>
        <w:rPr>
          <w:sz w:val="21"/>
          <w:szCs w:val="21"/>
        </w:rPr>
      </w:pPr>
      <w:r w:rsidRPr="00F82C83">
        <w:rPr>
          <w:rFonts w:hint="eastAsia"/>
          <w:sz w:val="21"/>
          <w:szCs w:val="21"/>
        </w:rPr>
        <w:t>图</w:t>
      </w:r>
      <w:r w:rsidRPr="00F82C83">
        <w:rPr>
          <w:rFonts w:hint="eastAsia"/>
          <w:sz w:val="21"/>
          <w:szCs w:val="21"/>
        </w:rPr>
        <w:t>2.1</w:t>
      </w:r>
      <w:r w:rsidR="00E44955" w:rsidRPr="00F82C83">
        <w:rPr>
          <w:rFonts w:hint="eastAsia"/>
          <w:sz w:val="21"/>
          <w:szCs w:val="21"/>
        </w:rPr>
        <w:t>进入</w:t>
      </w:r>
      <w:r w:rsidR="009373ED" w:rsidRPr="00F82C83">
        <w:rPr>
          <w:rFonts w:hint="eastAsia"/>
          <w:sz w:val="21"/>
          <w:szCs w:val="21"/>
        </w:rPr>
        <w:t>关卡</w:t>
      </w:r>
      <w:r w:rsidR="006F63F5" w:rsidRPr="00F82C83">
        <w:rPr>
          <w:rFonts w:hint="eastAsia"/>
          <w:sz w:val="21"/>
          <w:szCs w:val="21"/>
        </w:rPr>
        <w:t>的</w:t>
      </w:r>
      <w:r w:rsidR="00E44955" w:rsidRPr="00F82C83">
        <w:rPr>
          <w:rFonts w:hint="eastAsia"/>
          <w:sz w:val="21"/>
          <w:szCs w:val="21"/>
        </w:rPr>
        <w:t>完整</w:t>
      </w:r>
      <w:r w:rsidR="009373ED" w:rsidRPr="00F82C83">
        <w:rPr>
          <w:rFonts w:hint="eastAsia"/>
          <w:sz w:val="21"/>
          <w:szCs w:val="21"/>
        </w:rPr>
        <w:t>流程</w:t>
      </w:r>
      <w:bookmarkStart w:id="2" w:name="_GoBack"/>
      <w:bookmarkEnd w:id="2"/>
    </w:p>
    <w:p w:rsidR="00274AC4" w:rsidRDefault="007F3B28" w:rsidP="00907029">
      <w:pPr>
        <w:rPr>
          <w:noProof/>
        </w:rPr>
      </w:pPr>
      <w:r>
        <w:rPr>
          <w:noProof/>
        </w:rPr>
      </w:r>
      <w:r>
        <w:rPr>
          <w:noProof/>
        </w:rPr>
        <w:pict>
          <v:group id="画布 2" o:spid="_x0000_s1073" editas="canvas" style="width:415.4pt;height:356.05pt;mso-position-horizontal-relative:char;mso-position-vertical-relative:line" coordorigin="2160,1464" coordsize="8308,71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">
            <v:shape id="_x0000_s1074" type="#_x0000_t75" style="position:absolute;left:2160;top:1464;width:8308;height:7121;visibility:visible">
              <v:fill o:detectmouseclick="t"/>
              <v:path o:connecttype="none"/>
            </v:shape>
            <v:roundrect id="圆角矩形 14" o:spid="_x0000_s1075" style="position:absolute;left:3537;top:1891;width:3387;height:1586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HsecAA&#10;AADbAAAADwAAAGRycy9kb3ducmV2LnhtbERPS4vCMBC+C/6HMII3TRUVqaZSZBfE2/oCb0MzfWAz&#10;KU3U6q/fCAt7m4/vOetNZ2rxoNZVlhVMxhEI4szqigsFp+P3aAnCeWSNtWVS8CIHm6TfW2Os7ZN/&#10;6HHwhQgh7GJUUHrfxFK6rCSDbmwb4sDltjXoA2wLqVt8hnBTy2kULaTBikNDiQ1tS8puh7tRcLfv&#10;22V/Xqb59Lx7paeveeHoqtRw0KUrEJ46/y/+c+90mD+Dzy/hAJn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jHsecAAAADbAAAADwAAAAAAAAAAAAAAAACYAgAAZHJzL2Rvd25y&#10;ZXYueG1sUEsFBgAAAAAEAAQA9QAAAIUDAAAAAA==&#10;" fillcolor="white [3212]" strokecolor="#243f60 [1604]" strokeweight="2pt"/>
            <v:rect id="矩形 4" o:spid="_x0000_s1076" style="position:absolute;left:3837;top:2113;width:618;height:49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2m3sMA&#10;AADaAAAADwAAAGRycy9kb3ducmV2LnhtbESPQWvCQBSE7wX/w/IEb3WTUtSmrqEI1hS8RKvnR/aZ&#10;hGbfxuxq0n/fLQgeh5n5hlmmg2nEjTpXW1YQTyMQxIXVNZcKvg+b5wUI55E1NpZJwS85SFejpyUm&#10;2vac023vSxEg7BJUUHnfJlK6oiKDbmpb4uCdbWfQB9mVUnfYB7hp5EsUzaTBmsNChS2tKyp+9lej&#10;4PKlsyJ/O+V+6z7XZ45382O9UGoyHj7eQXga/CN8b2dawSv8Xwk3QK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L2m3sMAAADaAAAADwAAAAAAAAAAAAAAAACYAgAAZHJzL2Rv&#10;d25yZXYueG1sUEsFBgAAAAAEAAQA9QAAAIgDAAAAAA==&#10;" fillcolor="#ddd8c2 [2894]" strokecolor="#243f60 [1604]" strokeweight="2pt"/>
            <v:rect id="矩形 5" o:spid="_x0000_s1077" style="position:absolute;left:4945;top:2113;width:602;height:49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EDRcMA&#10;AADaAAAADwAAAGRycy9kb3ducmV2LnhtbESPQWvCQBSE7wX/w/IEb3WTQtWmrqEI1hS8RKvnR/aZ&#10;hGbfxuxq0n/fLQgeh5n5hlmmg2nEjTpXW1YQTyMQxIXVNZcKvg+b5wUI55E1NpZJwS85SFejpyUm&#10;2vac023vSxEg7BJUUHnfJlK6oiKDbmpb4uCdbWfQB9mVUnfYB7hp5EsUzaTBmsNChS2tKyp+9lej&#10;4PKlsyJ/O+V+6z7XZ45382O9UGoyHj7eQXga/CN8b2dawSv8Xwk3QK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/EDRcMAAADaAAAADwAAAAAAAAAAAAAAAACYAgAAZHJzL2Rv&#10;d25yZXYueG1sUEsFBgAAAAAEAAQA9QAAAIgDAAAAAA==&#10;" fillcolor="#ddd8c2 [2894]" strokecolor="#243f60 [1604]" strokeweight="2pt"/>
            <v:rect id="矩形 15" o:spid="_x0000_s1078" style="position:absolute;left:3871;top:4341;width:2832;height:128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O3WcAA&#10;AADbAAAADwAAAGRycy9kb3ducmV2LnhtbERPTYvCMBC9C/6HMII3TRVW3a5RRHBV8NK6eh6asS3b&#10;TGoTtfvvN4LgbR7vc+bL1lTiTo0rLSsYDSMQxJnVJecKfo6bwQyE88gaK8uk4I8cLBfdzhxjbR+c&#10;0D31uQgh7GJUUHhfx1K6rCCDbmhr4sBdbGPQB9jkUjf4COGmkuMomkiDJYeGAmtaF5T9pjej4LrX&#10;uyz5PCd+677XFx4dpqdyplS/166+QHhq/Vv8cu90mP8Bz1/CAXL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wO3WcAAAADbAAAADwAAAAAAAAAAAAAAAACYAgAAZHJzL2Rvd25y&#10;ZXYueG1sUEsFBgAAAAAEAAQA9QAAAIUDAAAAAA==&#10;" fillcolor="#ddd8c2 [2894]" strokecolor="#243f60 [1604]" strokeweight="2pt"/>
            <v:line id="直接连接符 17" o:spid="_x0000_s1079" style="position:absolute;visibility:visible" from="3901,4984" to="6733,4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Vl7MIAAADbAAAADwAAAGRycy9kb3ducmV2LnhtbERPzWoCMRC+C32HMEJvNaulVlejiFCQ&#10;1kttH2DcjLuLm8k2GXXt0zdCwdt8fL8zX3auUWcKsfZsYDjIQBEX3tZcGvj+enuagIqCbLHxTAau&#10;FGG5eOjNMbf+wp903kmpUgjHHA1UIm2udSwqchgHviVO3MEHh5JgKLUNeEnhrtGjLBtrhzWnhgpb&#10;WldUHHcnZ+DnY7uJ130zkvHL7/sxrCZTeY7GPPa71QyUUCd38b97Y9P8V7j9kg7Qi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xVl7MIAAADbAAAADwAAAAAAAAAAAAAA&#10;AAChAgAAZHJzL2Rvd25yZXYueG1sUEsFBgAAAAAEAAQA+QAAAJADAAAAAA==&#10;" strokecolor="#4579b8 [3044]"/>
            <v:line id="直接连接符 18" o:spid="_x0000_s1080" style="position:absolute;visibility:visible" from="4770,4373" to="4770,56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rxnsQAAADbAAAADwAAAGRycy9kb3ducmV2LnhtbESPQU8CQQyF7yb8h0lNuMmsGAmsDISY&#10;mBD0IvoDyk7d3bDTWWYqLP56ezDx1ua9vvd1uR5CZ86UchvZwf2kAENcRd9y7eDz4+VuDiYLsscu&#10;Mjm4Uob1anSzxNLHC7/TeS+10RDOJTpoRPrS2lw1FDBPYk+s2ldMAUXXVFuf8KLhobPTopjZgC1r&#10;Q4M9PTdUHfffwcHp9W2br4duKrPHn90xbeYLecjOjW+HzRMYoUH+zX/XW6/4Cqu/6AB29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ivGexAAAANsAAAAPAAAAAAAAAAAA&#10;AAAAAKECAABkcnMvZG93bnJldi54bWxQSwUGAAAAAAQABAD5AAAAkgMAAAAA&#10;" strokecolor="#4579b8 [3044]"/>
            <v:line id="直接连接符 19" o:spid="_x0000_s1081" style="position:absolute;visibility:visible" from="5734,4357" to="5734,56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ZUBcEAAADbAAAADwAAAGRycy9kb3ducmV2LnhtbERPzWoCMRC+F3yHMEJvNaui6NYoUihI&#10;20vVBxg3093FzWRNRl379KZQ8DYf3+8sVp1r1IVCrD0bGA4yUMSFtzWXBva795cZqCjIFhvPZOBG&#10;EVbL3tMCc+uv/E2XrZQqhXDM0UAl0uZax6Iih3HgW+LE/fjgUBIMpbYBryncNXqUZVPtsObUUGFL&#10;bxUVx+3ZGTh9fm3i7dCMZDr5/TiG9Wwu42jMc79bv4IS6uQh/ndvbJo/h79f0gF6e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xlQFwQAAANsAAAAPAAAAAAAAAAAAAAAA&#10;AKECAABkcnMvZG93bnJldi54bWxQSwUGAAAAAAQABAD5AAAAjwMAAAAA&#10;" strokecolor="#4579b8 [3044]"/>
            <v:shapetype id="_x0000_t48" coordsize="21600,21600" o:spt="48" adj="-10080,24300,-3600,4050,-1800,4050" path="m@0@1l@2@3@4@5nfem,l21600,r,21600l,21600xe">
              <v:stroke joinstyle="miter"/>
              <v:formulas>
                <v:f eqn="val #0"/>
                <v:f eqn="val #1"/>
                <v:f eqn="val #2"/>
                <v:f eqn="val #3"/>
                <v:f eqn="val #4"/>
                <v:f eqn="val #5"/>
              </v:formulas>
              <v:path arrowok="t" o:extrusionok="f" gradientshapeok="t" o:connecttype="custom" o:connectlocs="@0,@1;10800,0;10800,21600;0,10800;21600,10800"/>
              <v:handles>
                <v:h position="#0,#1"/>
                <v:h position="#2,#3"/>
                <v:h position="#4,#5"/>
              </v:handles>
              <o:callout v:ext="edit" on="t"/>
            </v:shapetype>
            <v:shape id="线形标注 2 21" o:spid="_x0000_s1082" type="#_x0000_t48" style="position:absolute;left:7842;top:2781;width:2484;height:6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baoMEA&#10;AADbAAAADwAAAGRycy9kb3ducmV2LnhtbESPQYvCMBSE7wv+h/CEvSya1oNINYoIwh482OoPeDTP&#10;pNi81CZq99+bBcHjMDPfMKvN4FrxoD40nhXk0wwEce11w0bB+bSfLECEiKyx9UwK/ijAZj36WmGh&#10;/ZNLelTRiAThUKACG2NXSBlqSw7D1HfEybv43mFMsjdS9/hMcNfKWZbNpcOG04LFjnaW6mt1dwp2&#10;+fFm/KG0oQp2qH9u2/J6MEp9j4ftEkSkIX7C7/avVjDL4f9L+gF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TG2qDBAAAA2wAAAA8AAAAAAAAAAAAAAAAAmAIAAGRycy9kb3du&#10;cmV2LnhtbFBLBQYAAAAABAAEAPUAAACGAwAAAAA=&#10;" adj="-10883,5138,-5230,4038,-206,4035" fillcolor="white [3212]" strokecolor="#4f81bd [3204]" strokeweight="2pt">
              <v:textbox>
                <w:txbxContent>
                  <w:p w:rsidR="00274AC4" w:rsidRPr="002B55F5" w:rsidRDefault="00274AC4" w:rsidP="00274AC4">
                    <w:pPr>
                      <w:jc w:val="center"/>
                      <w:rPr>
                        <w:color w:val="000000" w:themeColor="text1"/>
                      </w:rPr>
                    </w:pPr>
                    <w:r w:rsidRPr="002B55F5">
                      <w:rPr>
                        <w:rFonts w:hint="eastAsia"/>
                        <w:color w:val="000000" w:themeColor="text1"/>
                      </w:rPr>
                      <w:t>基本</w:t>
                    </w:r>
                    <w:r>
                      <w:rPr>
                        <w:rFonts w:hint="eastAsia"/>
                        <w:color w:val="000000" w:themeColor="text1"/>
                      </w:rPr>
                      <w:t>地形</w:t>
                    </w:r>
                    <w:r w:rsidRPr="002B55F5">
                      <w:rPr>
                        <w:rFonts w:hint="eastAsia"/>
                        <w:color w:val="000000" w:themeColor="text1"/>
                      </w:rPr>
                      <w:t>块</w:t>
                    </w:r>
                    <w:r>
                      <w:rPr>
                        <w:rFonts w:hint="eastAsia"/>
                        <w:color w:val="000000" w:themeColor="text1"/>
                      </w:rPr>
                      <w:t>subTerrain</w:t>
                    </w:r>
                  </w:p>
                </w:txbxContent>
              </v:textbox>
              <o:callout v:ext="edit" minusy="t"/>
            </v:shape>
            <v:shape id="线形标注 2 22" o:spid="_x0000_s1083" type="#_x0000_t48" style="position:absolute;left:8171;top:1622;width:1630;height:7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o4zcIA&#10;AADbAAAADwAAAGRycy9kb3ducmV2LnhtbESPzWrDMBCE74G+g9hCbolcF0Jxo5i6UAj00Pz1vkgb&#10;y9RaGUlNnD59FAj0OMzMN8yyHl0vThRi51nB07wAQay96bhVcNh/zF5AxIRssPdMCi4UoV49TJZY&#10;GX/mLZ12qRUZwrFCBTaloZIyaksO49wPxNk7+uAwZRlaaQKeM9z1siyKhXTYcV6wONC7Jf2z+3UK&#10;uqO1XDxrp7/HZkPrr8+/pg1KTR/Ht1cQicb0H76310ZBWcLtS/4Bcn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2jjNwgAAANsAAAAPAAAAAAAAAAAAAAAAAJgCAABkcnMvZG93&#10;bnJldi54bWxQSwUGAAAAAAQABAD1AAAAhwMAAAAA&#10;" adj="-16378,14905,-3814,6397,-128,4519" fillcolor="white [3212]" strokecolor="#243f60 [1604]" strokeweight="2pt">
              <v:textbox>
                <w:txbxContent>
                  <w:p w:rsidR="00274AC4" w:rsidRPr="002B55F5" w:rsidRDefault="00274AC4" w:rsidP="00274AC4">
                    <w:pPr>
                      <w:jc w:val="center"/>
                      <w:rPr>
                        <w:color w:val="000000" w:themeColor="text1"/>
                      </w:rPr>
                    </w:pPr>
                    <w:r>
                      <w:rPr>
                        <w:rFonts w:hint="eastAsia"/>
                        <w:color w:val="000000" w:themeColor="text1"/>
                      </w:rPr>
                      <w:t>编辑器</w:t>
                    </w:r>
                    <w:r w:rsidRPr="002B55F5">
                      <w:rPr>
                        <w:rFonts w:hint="eastAsia"/>
                        <w:color w:val="000000" w:themeColor="text1"/>
                      </w:rPr>
                      <w:t>工作区</w:t>
                    </w:r>
                  </w:p>
                </w:txbxContent>
              </v:textbox>
              <o:callout v:ext="edit" minusy="t"/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下箭头 24" o:spid="_x0000_s1084" type="#_x0000_t67" style="position:absolute;left:5056;top:3551;width:491;height:7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EaYsIA&#10;AADbAAAADwAAAGRycy9kb3ducmV2LnhtbESPQYvCMBSE7wv+h/CEvciaWqS4tVFEVvDougteH82z&#10;KW1eShO1/nsjCB6HmfmGKdaDbcWVel87VjCbJiCIS6drrhT8/+2+FiB8QNbYOiYFd/KwXo0+Csy1&#10;u/EvXY+hEhHCPkcFJoQul9KXhiz6qeuIo3d2vcUQZV9J3eMtwm0r0yTJpMWa44LBjraGyuZ4sQq+&#10;Jz+dznbGnNPD6ZTtm8MkLDZKfY6HzRJEoCG8w6/2XitI5/D8En+AX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MRpiwgAAANsAAAAPAAAAAAAAAAAAAAAAAJgCAABkcnMvZG93&#10;bnJldi54bWxQSwUGAAAAAAQABAD1AAAAhwMAAAAA&#10;" adj="14284" fillcolor="white [3212]" strokecolor="#243f60 [1604]" strokeweight="2pt">
              <v:textbox>
                <w:txbxContent>
                  <w:p w:rsidR="00274AC4" w:rsidRPr="00F80CA3" w:rsidRDefault="00274AC4" w:rsidP="00274AC4">
                    <w:pPr>
                      <w:rPr>
                        <w:color w:val="000000" w:themeColor="text1"/>
                      </w:rPr>
                    </w:pPr>
                  </w:p>
                </w:txbxContent>
              </v:textbox>
            </v:shape>
            <v:shape id="线形标注 2 25" o:spid="_x0000_s1085" type="#_x0000_t48" style="position:absolute;left:7619;top:4148;width:2595;height:110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6J28UA&#10;AADbAAAADwAAAGRycy9kb3ducmV2LnhtbESPQWsCMRSE74X+h/AKvZSadVtFt0YRobR6UqueH5vn&#10;ZunmZU2ibv+9KRR6HGbmG2Yy62wjLuRD7VhBv5eBIC6drrlSsPt6fx6BCBFZY+OYFPxQgNn0/m6C&#10;hXZX3tBlGyuRIBwKVGBibAspQ2nIYui5ljh5R+ctxiR9JbXHa4LbRuZZNpQWa04LBltaGCq/t2er&#10;YHU+4m6dS//0svl4Nftxm50OS6UeH7r5G4hIXfwP/7U/tYJ8AL9f0g+Q0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ronbxQAAANsAAAAPAAAAAAAAAAAAAAAAAJgCAABkcnMv&#10;ZG93bnJldi54bWxQSwUGAAAAAAQABAD1AAAAigMAAAAA&#10;" adj="-7108,18590,-3080,3519,-999,3519" fillcolor="white [3212]" strokecolor="#243f60 [1604]" strokeweight="2pt">
              <v:textbox>
                <w:txbxContent>
                  <w:p w:rsidR="00274AC4" w:rsidRDefault="00274AC4" w:rsidP="00274AC4">
                    <w:pPr>
                      <w:rPr>
                        <w:color w:val="000000" w:themeColor="text1"/>
                      </w:rPr>
                    </w:pPr>
                    <w:r>
                      <w:rPr>
                        <w:rFonts w:hint="eastAsia"/>
                        <w:color w:val="000000" w:themeColor="text1"/>
                      </w:rPr>
                      <w:t>参考</w:t>
                    </w:r>
                    <w:r w:rsidRPr="00F80CA3">
                      <w:rPr>
                        <w:rFonts w:hint="eastAsia"/>
                        <w:color w:val="000000" w:themeColor="text1"/>
                      </w:rPr>
                      <w:t>地形</w:t>
                    </w:r>
                    <w:r>
                      <w:rPr>
                        <w:rFonts w:hint="eastAsia"/>
                        <w:color w:val="000000" w:themeColor="text1"/>
                      </w:rPr>
                      <w:t>+</w:t>
                    </w:r>
                    <w:r>
                      <w:rPr>
                        <w:rFonts w:hint="eastAsia"/>
                        <w:color w:val="000000" w:themeColor="text1"/>
                      </w:rPr>
                      <w:t>场景文件</w:t>
                    </w:r>
                  </w:p>
                  <w:p w:rsidR="00274AC4" w:rsidRPr="00F80CA3" w:rsidRDefault="00274AC4" w:rsidP="00274AC4">
                    <w:pPr>
                      <w:rPr>
                        <w:color w:val="000000" w:themeColor="text1"/>
                      </w:rPr>
                    </w:pPr>
                    <w:r>
                      <w:rPr>
                        <w:rFonts w:hint="eastAsia"/>
                        <w:color w:val="000000" w:themeColor="text1"/>
                      </w:rPr>
                      <w:t>A3DTerrain2 + ecwld</w:t>
                    </w:r>
                  </w:p>
                </w:txbxContent>
              </v:textbox>
              <o:callout v:ext="edit" minusy="t"/>
            </v:shape>
            <v:roundrect id="圆角矩形 45" o:spid="_x0000_s1086" style="position:absolute;left:3537;top:6797;width:3830;height:570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5m/8IA&#10;AADbAAAADwAAAGRycy9kb3ducmV2LnhtbESPQYvCMBSE74L/ITzBm6aKilSjFFEQb6t1YW+P5tkW&#10;m5fSRK3+erMgeBxm5htmuW5NJe7UuNKygtEwAkGcWV1yriA97QZzEM4ja6wsk4InOVivup0lxto+&#10;+IfuR5+LAGEXo4LC+zqW0mUFGXRDWxMH72Ibgz7IJpe6wUeAm0qOo2gmDZYcFgqsaVNQdj3ejIKb&#10;fV1/D+d5chmf988k3U5zR39K9XttsgDhqfXf8Ke91womU/j/En6AXL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zmb/wgAAANsAAAAPAAAAAAAAAAAAAAAAAJgCAABkcnMvZG93&#10;bnJldi54bWxQSwUGAAAAAAQABAD1AAAAhwMAAAAA&#10;" fillcolor="white [3212]" strokecolor="#243f60 [1604]" strokeweight="2pt">
              <v:textbox>
                <w:txbxContent>
                  <w:p w:rsidR="00274AC4" w:rsidRPr="0042109D" w:rsidRDefault="00274AC4" w:rsidP="00274AC4">
                    <w:pPr>
                      <w:ind w:firstLineChars="400" w:firstLine="960"/>
                      <w:rPr>
                        <w:color w:val="000000" w:themeColor="text1"/>
                      </w:rPr>
                    </w:pPr>
                    <w:r>
                      <w:rPr>
                        <w:rFonts w:hint="eastAsia"/>
                        <w:color w:val="000000" w:themeColor="text1"/>
                      </w:rPr>
                      <w:t>预处理地形文件</w:t>
                    </w:r>
                  </w:p>
                </w:txbxContent>
              </v:textbox>
            </v:roundrect>
            <v:shape id="下箭头 46" o:spid="_x0000_s1087" type="#_x0000_t67" style="position:absolute;left:5083;top:5721;width:512;height:99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SXGsMA&#10;AADbAAAADwAAAGRycy9kb3ducmV2LnhtbESP3YrCMBSE7wXfIRzBO00VkaU2FXUpKOyCf+DtoTm2&#10;xeakNFlb394sLOzlMDPfMMm6N7V4Uusqywpm0wgEcW51xYWC6yWbfIBwHlljbZkUvMjBOh0OEoy1&#10;7fhEz7MvRICwi1FB6X0TS+nykgy6qW2Ig3e3rUEfZFtI3WIX4KaW8yhaSoMVh4USG9qVlD/OP0bB&#10;8dYdtp+X72t2zPAlcev0fv6l1HjUb1YgPPX+P/zX3msFiyX8fgk/QKZ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fSXGsMAAADbAAAADwAAAAAAAAAAAAAAAACYAgAAZHJzL2Rv&#10;d25yZXYueG1sUEsFBgAAAAAEAAQA9QAAAIgDAAAAAA==&#10;" adj="16053" fillcolor="white [3212]" strokecolor="#243f60 [1604]" strokeweight="2pt">
              <v:textbox>
                <w:txbxContent>
                  <w:p w:rsidR="00274AC4" w:rsidRDefault="00274AC4" w:rsidP="00274AC4">
                    <w:pPr>
                      <w:pStyle w:val="a8"/>
                      <w:spacing w:before="0" w:beforeAutospacing="0" w:after="0" w:afterAutospacing="0"/>
                    </w:pPr>
                  </w:p>
                </w:txbxContent>
              </v:textbox>
            </v:shape>
            <v:shape id="线形标注 2 47" o:spid="_x0000_s1088" type="#_x0000_t48" style="position:absolute;left:8171;top:6143;width:1141;height:5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8XbsYA&#10;AADbAAAADwAAAGRycy9kb3ducmV2LnhtbESPQWvCQBSE7wX/w/IEL6VuFKkluoZYEGILUq3Q6yP7&#10;TILZt2l2TeK/7xYKPQ4z8w2zTgZTi45aV1lWMJtGIIhzqysuFJw/d08vIJxH1lhbJgV3cpBsRg9r&#10;jLXt+UjdyRciQNjFqKD0vomldHlJBt3UNsTBu9jWoA+yLaRusQ9wU8t5FD1LgxWHhRIbei0pv55u&#10;RkGWvm/t2+P3+X7QTbX/6A9fu+1Nqcl4SFcgPA3+P/zXzrSCxRJ+v4QfID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38XbsYAAADbAAAADwAAAAAAAAAAAAAAAACYAgAAZHJz&#10;L2Rvd25yZXYueG1sUEsFBgAAAAAEAAQA9QAAAIsDAAAAAA==&#10;" adj="-15477,36682" fillcolor="white [3212]" strokecolor="#243f60 [1604]" strokeweight="2pt">
              <v:textbox>
                <w:txbxContent>
                  <w:p w:rsidR="00274AC4" w:rsidRDefault="00274AC4" w:rsidP="00274AC4">
                    <w:pPr>
                      <w:pStyle w:val="a8"/>
                      <w:spacing w:before="0" w:beforeAutospacing="0" w:after="0" w:afterAutospacing="0"/>
                      <w:jc w:val="both"/>
                    </w:pPr>
                    <w:r>
                      <w:rPr>
                        <w:rFonts w:cs="Times New Roman" w:hint="eastAsia"/>
                        <w:color w:val="000000"/>
                        <w:kern w:val="2"/>
                        <w:sz w:val="21"/>
                        <w:szCs w:val="21"/>
                      </w:rPr>
                      <w:t>客户端</w:t>
                    </w:r>
                  </w:p>
                </w:txbxContent>
              </v:textbox>
              <o:callout v:ext="edit" minusy="t"/>
            </v:shape>
            <v:rect id="矩形 48" o:spid="_x0000_s1089" style="position:absolute;left:5925;top:2113;width:617;height:49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32sEA&#10;AADbAAAADwAAAGRycy9kb3ducmV2LnhtbERPy2rCQBTdF/yH4Qru6kSRNo1ORARtCt0kfawvmZsH&#10;Zu7EzGjSv+8sCl0eznu3n0wn7jS41rKC1TICQVxa3XKt4PPj9BiDcB5ZY2eZFPyQg306e9hhou3I&#10;Od0LX4sQwi5BBY33fSKlKxsy6Ja2Jw5cZQeDPsChlnrAMYSbTq6j6EkabDk0NNjTsaHyUtyMguub&#10;zsr85Tv3r+58rHj1/vzVxkot5tNhC8LT5P/Ff+5MK9iEseFL+AEy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6xN9rBAAAA2wAAAA8AAAAAAAAAAAAAAAAAmAIAAGRycy9kb3du&#10;cmV2LnhtbFBLBQYAAAAABAAEAPUAAACGAwAAAAA=&#10;" fillcolor="#ddd8c2 [2894]" strokecolor="#243f60 [1604]" strokeweight="2pt">
              <v:textbox>
                <w:txbxContent>
                  <w:p w:rsidR="00274AC4" w:rsidRDefault="00274AC4" w:rsidP="00274AC4"/>
                </w:txbxContent>
              </v:textbox>
            </v:rect>
            <v:rect id="矩形 49" o:spid="_x0000_s1090" style="position:absolute;left:3838;top:2795;width:617;height:49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2SQcMA&#10;AADbAAAADwAAAGRycy9kb3ducmV2LnhtbESPS4vCQBCE7wv+h6EFb+tEER/RUURYH+Alvs5Npk2C&#10;mZ5sZtTsv98RBI9FVX1FzRaNKcWDaldYVtDrRiCIU6sLzhScjj/fYxDOI2ssLZOCP3KwmLe+Zhhr&#10;++SEHgefiQBhF6OC3PsqltKlORl0XVsRB+9qa4M+yDqTusZngJtS9qNoKA0WHBZyrGiVU3o73I2C&#10;353epsnkkviNW6+u3NuPzsVYqU67WU5BeGr8J/xub7WCwQReX8IPkP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f2SQcMAAADbAAAADwAAAAAAAAAAAAAAAACYAgAAZHJzL2Rv&#10;d25yZXYueG1sUEsFBgAAAAAEAAQA9QAAAIgDAAAAAA==&#10;" fillcolor="#ddd8c2 [2894]" strokecolor="#243f60 [1604]" strokeweight="2pt">
              <v:textbox>
                <w:txbxContent>
                  <w:p w:rsidR="00274AC4" w:rsidRDefault="00274AC4" w:rsidP="00274AC4"/>
                </w:txbxContent>
              </v:textbox>
            </v:rect>
            <v:rect id="矩形 50" o:spid="_x0000_s1091" style="position:absolute;left:4930;top:2796;width:617;height:48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6tAcEA&#10;AADbAAAADwAAAGRycy9kb3ducmV2LnhtbERPy2rCQBTdF/yH4Qru6kTBNo1ORARtCt0kfawvmZsH&#10;Zu7EzGjSv+8sCl0eznu3n0wn7jS41rKC1TICQVxa3XKt4PPj9BiDcB5ZY2eZFPyQg306e9hhou3I&#10;Od0LX4sQwi5BBY33fSKlKxsy6Ja2Jw5cZQeDPsChlnrAMYSbTq6j6EkabDk0NNjTsaHyUtyMguub&#10;zsr85Tv3r+58rHj1/vzVxkot5tNhC8LT5P/Ff+5MK9iE9eFL+AEy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UerQHBAAAA2wAAAA8AAAAAAAAAAAAAAAAAmAIAAGRycy9kb3du&#10;cmV2LnhtbFBLBQYAAAAABAAEAPUAAACGAwAAAAA=&#10;" fillcolor="#ddd8c2 [2894]" strokecolor="#243f60 [1604]" strokeweight="2pt">
              <v:textbox>
                <w:txbxContent>
                  <w:p w:rsidR="00274AC4" w:rsidRDefault="00274AC4" w:rsidP="00274AC4">
                    <w:pPr>
                      <w:pStyle w:val="a8"/>
                      <w:spacing w:before="0" w:beforeAutospacing="0" w:after="0" w:afterAutospacing="0"/>
                      <w:jc w:val="both"/>
                    </w:pPr>
                    <w:r>
                      <w:rPr>
                        <w:rFonts w:cs="Times New Roman"/>
                        <w:kern w:val="2"/>
                        <w:sz w:val="21"/>
                        <w:szCs w:val="21"/>
                      </w:rPr>
                      <w:t> </w:t>
                    </w:r>
                  </w:p>
                </w:txbxContent>
              </v:textbox>
            </v:rect>
            <v:rect id="矩形 51" o:spid="_x0000_s1092" style="position:absolute;left:5927;top:2795;width:615;height:4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IImsQA&#10;AADbAAAADwAAAGRycy9kb3ducmV2LnhtbESPQWvCQBSE7wX/w/KE3uomgq2mriKB2gi9RG3Pj+wz&#10;Cc2+TbPbJP33XUHwOMzMN8x6O5pG9NS52rKCeBaBIC6srrlUcD69PS1BOI+ssbFMCv7IwXYzeVhj&#10;ou3AOfVHX4oAYZeggsr7NpHSFRUZdDPbEgfvYjuDPsiulLrDIcBNI+dR9CwN1hwWKmwpraj4Pv4a&#10;BT8HnRX56iv3726fXjj+ePmsl0o9TsfdKwhPo7+Hb+1MK1jEcP0SfoD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SCJrEAAAA2wAAAA8AAAAAAAAAAAAAAAAAmAIAAGRycy9k&#10;b3ducmV2LnhtbFBLBQYAAAAABAAEAPUAAACJAwAAAAA=&#10;" fillcolor="#ddd8c2 [2894]" strokecolor="#243f60 [1604]" strokeweight="2pt">
              <v:textbox>
                <w:txbxContent>
                  <w:p w:rsidR="00274AC4" w:rsidRDefault="00274AC4" w:rsidP="00274AC4">
                    <w:pPr>
                      <w:pStyle w:val="a8"/>
                      <w:spacing w:before="0" w:beforeAutospacing="0" w:after="0" w:afterAutospacing="0"/>
                      <w:jc w:val="both"/>
                    </w:pPr>
                    <w:r>
                      <w:rPr>
                        <w:rFonts w:cs="Times New Roman" w:hint="eastAsia"/>
                        <w:sz w:val="21"/>
                        <w:szCs w:val="21"/>
                      </w:rPr>
                      <w:t> </w:t>
                    </w:r>
                  </w:p>
                </w:txbxContent>
              </v:textbox>
            </v:rect>
            <v:roundrect id="圆角矩形 26" o:spid="_x0000_s1093" style="position:absolute;left:3537;top:7920;width:3830;height:5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MdKMQA&#10;AADbAAAADwAAAGRycy9kb3ducmV2LnhtbESPT2uDQBTE74V+h+UVeqtrhUqwboKUFqS3mD/Q28N9&#10;UYn7VtyNMf302UAgx2FmfsPkq9n0YqLRdZYVvEcxCOLa6o4bBdvNz9sChPPIGnvLpOBCDlbL56cc&#10;M23PvKap8o0IEHYZKmi9HzIpXd2SQRfZgTh4Bzsa9EGOjdQjngPc9DKJ41Qa7DgstDjQV0v1sToZ&#10;BSf7f9z/7hbFIdmVl2L7/dE4+lPq9WUuPkF4mv0jfG+XWkGSwu1L+AFye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DHSjEAAAA2wAAAA8AAAAAAAAAAAAAAAAAmAIAAGRycy9k&#10;b3ducmV2LnhtbFBLBQYAAAAABAAEAPUAAACJAwAAAAA=&#10;" fillcolor="white [3212]" strokecolor="#243f60 [1604]" strokeweight="2pt">
              <v:textbox>
                <w:txbxContent>
                  <w:p w:rsidR="00274AC4" w:rsidRDefault="00274AC4" w:rsidP="00274AC4">
                    <w:pPr>
                      <w:pStyle w:val="a8"/>
                      <w:spacing w:before="0" w:beforeAutospacing="0" w:after="0" w:afterAutospacing="0"/>
                      <w:ind w:firstLineChars="50" w:firstLine="105"/>
                      <w:jc w:val="both"/>
                    </w:pPr>
                    <w:r>
                      <w:rPr>
                        <w:rFonts w:cs="Times New Roman" w:hint="eastAsia"/>
                        <w:color w:val="000000"/>
                        <w:kern w:val="2"/>
                        <w:sz w:val="21"/>
                        <w:szCs w:val="21"/>
                      </w:rPr>
                      <w:t xml:space="preserve">处理后的地形文件 </w:t>
                    </w:r>
                    <w:r>
                      <w:rPr>
                        <w:rFonts w:cs="Times New Roman"/>
                        <w:color w:val="000000"/>
                        <w:kern w:val="2"/>
                        <w:sz w:val="21"/>
                        <w:szCs w:val="21"/>
                      </w:rPr>
                      <w:t>+</w:t>
                    </w:r>
                    <w:r>
                      <w:rPr>
                        <w:rFonts w:cs="Times New Roman" w:hint="eastAsia"/>
                        <w:color w:val="000000"/>
                        <w:kern w:val="2"/>
                        <w:sz w:val="21"/>
                        <w:szCs w:val="21"/>
                      </w:rPr>
                      <w:t>场景文件</w:t>
                    </w:r>
                  </w:p>
                </w:txbxContent>
              </v:textbox>
            </v:roundrect>
            <v:shape id="下箭头 27" o:spid="_x0000_s1094" type="#_x0000_t67" style="position:absolute;left:5082;top:7446;width:512;height:42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0m6MQA&#10;AADbAAAADwAAAGRycy9kb3ducmV2LnhtbESPzWrDMBCE74G8g9hAb4nUkJ/GjRJKqUMJ5OCkuS/W&#10;1ja1VkZSY/ftq0Ihx2FmvmG2+8G24kY+NI41PM4UCOLSmYYrDR+XfPoEIkRkg61j0vBDAfa78WiL&#10;mXE9F3Q7x0okCIcMNdQxdpmUoazJYpi5jjh5n85bjEn6ShqPfYLbVs6VWkmLDaeFGjt6ran8On9b&#10;DWZxCpdVdT2Y3Kt80Rdvy81Raf0wGV6eQUQa4j383343GuZr+PuSfoD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kdJujEAAAA2wAAAA8AAAAAAAAAAAAAAAAAmAIAAGRycy9k&#10;b3ducmV2LnhtbFBLBQYAAAAABAAEAPUAAACJAwAAAAA=&#10;" adj="10800" fillcolor="white [3212]" strokecolor="#243f60 [1604]" strokeweight="2pt">
              <v:textbox>
                <w:txbxContent>
                  <w:p w:rsidR="00274AC4" w:rsidRDefault="00274AC4" w:rsidP="00274AC4">
                    <w:pPr>
                      <w:pStyle w:val="a8"/>
                      <w:spacing w:before="0" w:beforeAutospacing="0" w:after="0" w:afterAutospacing="0"/>
                    </w:pPr>
                    <w:r>
                      <w:rPr>
                        <w:rFonts w:hint="eastAsia"/>
                      </w:rPr>
                      <w:t> </w:t>
                    </w:r>
                  </w:p>
                </w:txbxContent>
              </v:textbox>
            </v:shape>
            <v:shape id="线形标注 2 28" o:spid="_x0000_s1095" type="#_x0000_t48" style="position:absolute;left:8171;top:7296;width:1141;height:5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9mvMEA&#10;AADbAAAADwAAAGRycy9kb3ducmV2LnhtbERPTYvCMBC9C/6HMAt7kW26HkS6pqKC4CqIVsHr0Ixt&#10;2WbSbaKt/94cBI+P9z2b96YWd2pdZVnBdxSDIM6trrhQcD6tv6YgnEfWWFsmBQ9yME+Hgxkm2nZ8&#10;pHvmCxFC2CWooPS+SaR0eUkGXWQb4sBdbWvQB9gWUrfYhXBTy3EcT6TBikNDiQ2tSsr/sptRsFns&#10;lnY7+j8/9rqpfg/d/rJe3pT6/OgXPyA89f4tfrk3WsE4jA1fwg+Q6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8/ZrzBAAAA2wAAAA8AAAAAAAAAAAAAAAAAmAIAAGRycy9kb3du&#10;cmV2LnhtbFBLBQYAAAAABAAEAPUAAACGAwAAAAA=&#10;" adj="-15477,36682" fillcolor="white [3212]" strokecolor="#243f60 [1604]" strokeweight="2pt">
              <v:textbox>
                <w:txbxContent>
                  <w:p w:rsidR="00274AC4" w:rsidRDefault="00274AC4" w:rsidP="00274AC4">
                    <w:pPr>
                      <w:pStyle w:val="a8"/>
                      <w:spacing w:before="0" w:beforeAutospacing="0" w:after="0" w:afterAutospacing="0"/>
                      <w:jc w:val="both"/>
                    </w:pPr>
                    <w:r>
                      <w:rPr>
                        <w:rFonts w:hAnsi="Times New Roman" w:cs="Times New Roman"/>
                        <w:color w:val="000000"/>
                        <w:sz w:val="21"/>
                        <w:szCs w:val="21"/>
                      </w:rPr>
                      <w:t>客户端</w:t>
                    </w:r>
                  </w:p>
                </w:txbxContent>
              </v:textbox>
              <o:callout v:ext="edit" minusy="t"/>
            </v:shape>
            <v:shapetype id="_x0000_t78" coordsize="21600,21600" o:spt="78" adj="14400,5400,18000,8100" path="m,l,21600@0,21600@0@5@2@5@2@4,21600,10800@2@1@2@3@0@3@0,xe">
              <v:stroke joinstyle="miter"/>
              <v:formulas>
                <v:f eqn="val #0"/>
                <v:f eqn="val #1"/>
                <v:f eqn="val #2"/>
                <v:f eqn="val #3"/>
                <v:f eqn="sum 21600 0 #1"/>
                <v:f eqn="sum 21600 0 #3"/>
                <v:f eqn="prod #0 1 2"/>
              </v:formulas>
              <v:path o:connecttype="custom" o:connectlocs="@6,0;0,10800;@6,21600;21600,10800" o:connectangles="270,180,90,0" textboxrect="0,0,@0,21600"/>
              <v:handles>
                <v:h position="#0,topLeft" xrange="0,@2"/>
                <v:h position="bottomRight,#1" yrange="0,@3"/>
                <v:h position="#2,#3" xrange="@0,21600" yrange="@1,10800"/>
              </v:handles>
            </v:shapetype>
            <v:shape id="右箭头标注 1" o:spid="_x0000_s1096" type="#_x0000_t78" style="position:absolute;left:2370;top:5860;width:2876;height:6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" adj="15906,4385,20135,8818" fillcolor="white [3212]" strokecolor="#1f497d [3215]" strokeweight="2pt">
              <v:textbox style="mso-next-textbox:#右箭头标注 1">
                <w:txbxContent>
                  <w:p w:rsidR="00274AC4" w:rsidRPr="00EE2E9F" w:rsidRDefault="00274AC4" w:rsidP="00274AC4">
                    <w:pPr>
                      <w:jc w:val="center"/>
                      <w:rPr>
                        <w:color w:val="000000" w:themeColor="text1"/>
                      </w:rPr>
                    </w:pPr>
                    <w:r>
                      <w:rPr>
                        <w:rFonts w:hint="eastAsia"/>
                        <w:color w:val="000000" w:themeColor="text1"/>
                      </w:rPr>
                      <w:t>服务器</w:t>
                    </w:r>
                    <w:r w:rsidRPr="00EE2E9F">
                      <w:rPr>
                        <w:rFonts w:hint="eastAsia"/>
                        <w:color w:val="000000" w:themeColor="text1"/>
                      </w:rPr>
                      <w:t>随机序列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274AC4" w:rsidRPr="00F82C83" w:rsidRDefault="00274AC4" w:rsidP="00F82C83">
      <w:pPr>
        <w:spacing w:line="240" w:lineRule="auto"/>
        <w:ind w:left="1680" w:firstLine="420"/>
        <w:rPr>
          <w:noProof/>
          <w:sz w:val="21"/>
          <w:szCs w:val="21"/>
        </w:rPr>
      </w:pPr>
      <w:r w:rsidRPr="00F82C83">
        <w:rPr>
          <w:rFonts w:hint="eastAsia"/>
          <w:sz w:val="21"/>
          <w:szCs w:val="21"/>
        </w:rPr>
        <w:t>图</w:t>
      </w:r>
      <w:r w:rsidR="00B63C78" w:rsidRPr="00F82C83">
        <w:rPr>
          <w:rFonts w:hint="eastAsia"/>
          <w:sz w:val="21"/>
          <w:szCs w:val="21"/>
        </w:rPr>
        <w:t xml:space="preserve">2.2.1 </w:t>
      </w:r>
      <w:r w:rsidR="00B63C78" w:rsidRPr="00F82C83">
        <w:rPr>
          <w:rFonts w:hint="eastAsia"/>
          <w:sz w:val="21"/>
          <w:szCs w:val="21"/>
        </w:rPr>
        <w:t>客户端数据流</w:t>
      </w:r>
    </w:p>
    <w:p w:rsidR="00274AC4" w:rsidRDefault="00274AC4" w:rsidP="003E6EE6">
      <w:pPr>
        <w:ind w:left="1680" w:firstLine="420"/>
      </w:pPr>
    </w:p>
    <w:p w:rsidR="00A123C6" w:rsidRDefault="00A123C6" w:rsidP="00986996">
      <w:pPr>
        <w:pStyle w:val="2"/>
        <w:numPr>
          <w:ilvl w:val="0"/>
          <w:numId w:val="1"/>
        </w:numPr>
        <w:rPr>
          <w:rFonts w:ascii="宋体" w:hAnsi="宋体"/>
        </w:rPr>
      </w:pPr>
      <w:r>
        <w:rPr>
          <w:rFonts w:ascii="宋体" w:hAnsi="宋体" w:hint="eastAsia"/>
        </w:rPr>
        <w:t>子地图资源编辑方案</w:t>
      </w:r>
    </w:p>
    <w:p w:rsidR="00CA600D" w:rsidRDefault="00A123C6" w:rsidP="00783116">
      <w:pPr>
        <w:ind w:firstLine="360"/>
      </w:pPr>
      <w:r>
        <w:rPr>
          <w:rFonts w:hint="eastAsia"/>
        </w:rPr>
        <w:t>在编辑器内创建要随机的基本地形块（</w:t>
      </w:r>
      <w:r>
        <w:rPr>
          <w:rFonts w:hint="eastAsia"/>
        </w:rPr>
        <w:t>subTerrain</w:t>
      </w:r>
      <w:r>
        <w:rPr>
          <w:rFonts w:hint="eastAsia"/>
        </w:rPr>
        <w:t>），美术</w:t>
      </w:r>
      <w:r>
        <w:rPr>
          <w:rFonts w:hint="eastAsia"/>
        </w:rPr>
        <w:t>/</w:t>
      </w:r>
      <w:r>
        <w:rPr>
          <w:rFonts w:hint="eastAsia"/>
        </w:rPr>
        <w:t>策划分别编辑每个地形块，最后导出参考地形给客户端使用。客户端收到服务器随机块序列后，对参考地形块重新排列，并对地形块接缝进行缝合，形成最终的地形</w:t>
      </w:r>
      <w:r w:rsidR="001B495B">
        <w:rPr>
          <w:rFonts w:hint="eastAsia"/>
        </w:rPr>
        <w:t>文件</w:t>
      </w:r>
      <w:r>
        <w:rPr>
          <w:rFonts w:hint="eastAsia"/>
        </w:rPr>
        <w:t>，供客户端加载。</w:t>
      </w:r>
    </w:p>
    <w:p w:rsidR="00A123C6" w:rsidRDefault="00A123C6" w:rsidP="00A123C6">
      <w:pPr>
        <w:pStyle w:val="a5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154804" cy="2743200"/>
            <wp:effectExtent l="38100" t="0" r="26796" b="0"/>
            <wp:docPr id="43" name="图示 4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  <w:r w:rsidR="00783116">
        <w:rPr>
          <w:rFonts w:hint="eastAsia"/>
        </w:rPr>
        <w:tab/>
      </w:r>
      <w:r w:rsidR="00783116">
        <w:rPr>
          <w:rFonts w:hint="eastAsia"/>
        </w:rPr>
        <w:tab/>
      </w:r>
      <w:r w:rsidR="00783116">
        <w:rPr>
          <w:rFonts w:hint="eastAsia"/>
        </w:rPr>
        <w:tab/>
      </w:r>
      <w:r w:rsidR="00783116">
        <w:rPr>
          <w:rFonts w:hint="eastAsia"/>
        </w:rPr>
        <w:tab/>
      </w:r>
      <w:r w:rsidR="00783116">
        <w:rPr>
          <w:rFonts w:hint="eastAsia"/>
        </w:rPr>
        <w:tab/>
      </w:r>
      <w:r w:rsidR="00CA600D" w:rsidRPr="0081383A">
        <w:rPr>
          <w:rFonts w:hint="eastAsia"/>
          <w:sz w:val="21"/>
          <w:szCs w:val="21"/>
        </w:rPr>
        <w:t>图</w:t>
      </w:r>
      <w:r w:rsidR="00CA600D" w:rsidRPr="0081383A">
        <w:rPr>
          <w:rFonts w:hint="eastAsia"/>
          <w:sz w:val="21"/>
          <w:szCs w:val="21"/>
        </w:rPr>
        <w:t>2.2.</w:t>
      </w:r>
      <w:r w:rsidR="00A16602">
        <w:rPr>
          <w:rFonts w:hint="eastAsia"/>
          <w:sz w:val="21"/>
          <w:szCs w:val="21"/>
        </w:rPr>
        <w:t>2</w:t>
      </w:r>
      <w:r w:rsidR="00AE5BFE" w:rsidRPr="0081383A">
        <w:rPr>
          <w:rFonts w:hint="eastAsia"/>
          <w:sz w:val="21"/>
          <w:szCs w:val="21"/>
        </w:rPr>
        <w:t>可随机关卡</w:t>
      </w:r>
      <w:r w:rsidR="00783116" w:rsidRPr="0081383A">
        <w:rPr>
          <w:rFonts w:hint="eastAsia"/>
          <w:sz w:val="21"/>
          <w:szCs w:val="21"/>
        </w:rPr>
        <w:t>编辑流程</w:t>
      </w:r>
    </w:p>
    <w:p w:rsidR="001953C4" w:rsidRDefault="001953C4" w:rsidP="00801D0D">
      <w:pPr>
        <w:ind w:firstLine="360"/>
        <w:rPr>
          <w:rFonts w:hint="eastAsia"/>
        </w:rPr>
      </w:pPr>
    </w:p>
    <w:p w:rsidR="00A123C6" w:rsidRDefault="00A123C6" w:rsidP="00801D0D">
      <w:pPr>
        <w:ind w:firstLine="360"/>
      </w:pPr>
      <w:r>
        <w:rPr>
          <w:rFonts w:hint="eastAsia"/>
        </w:rPr>
        <w:t>地形编辑器</w:t>
      </w:r>
      <w:r w:rsidR="00801D0D">
        <w:rPr>
          <w:rFonts w:hint="eastAsia"/>
        </w:rPr>
        <w:t>需要提供以下</w:t>
      </w:r>
      <w:r>
        <w:rPr>
          <w:rFonts w:hint="eastAsia"/>
        </w:rPr>
        <w:t>功能：</w:t>
      </w:r>
    </w:p>
    <w:p w:rsidR="00A123C6" w:rsidRDefault="00A123C6" w:rsidP="00A123C6">
      <w:pPr>
        <w:pStyle w:val="a5"/>
        <w:widowControl w:val="0"/>
        <w:numPr>
          <w:ilvl w:val="1"/>
          <w:numId w:val="10"/>
        </w:numPr>
        <w:spacing w:line="240" w:lineRule="auto"/>
        <w:ind w:firstLineChars="0"/>
        <w:jc w:val="both"/>
      </w:pPr>
      <w:r>
        <w:rPr>
          <w:rFonts w:hint="eastAsia"/>
        </w:rPr>
        <w:t>提供创建、编辑</w:t>
      </w:r>
      <w:r w:rsidR="00B83A11">
        <w:rPr>
          <w:rFonts w:hint="eastAsia"/>
        </w:rPr>
        <w:t>子</w:t>
      </w:r>
      <w:r>
        <w:rPr>
          <w:rFonts w:hint="eastAsia"/>
        </w:rPr>
        <w:t>地形</w:t>
      </w:r>
      <w:r w:rsidR="00B83A11">
        <w:rPr>
          <w:rFonts w:hint="eastAsia"/>
        </w:rPr>
        <w:t>块（</w:t>
      </w:r>
      <w:r w:rsidR="00FE6B67">
        <w:rPr>
          <w:rFonts w:hint="eastAsia"/>
        </w:rPr>
        <w:t>尺寸</w:t>
      </w:r>
      <w:r w:rsidR="00B83A11">
        <w:rPr>
          <w:rFonts w:hint="eastAsia"/>
        </w:rPr>
        <w:t>如</w:t>
      </w:r>
      <w:r w:rsidR="00B83A11">
        <w:rPr>
          <w:rFonts w:hint="eastAsia"/>
        </w:rPr>
        <w:t>128</w:t>
      </w:r>
      <w:r w:rsidR="00D51D23">
        <w:rPr>
          <w:rFonts w:hint="eastAsia"/>
        </w:rPr>
        <w:t>米</w:t>
      </w:r>
      <w:r w:rsidR="00B83A11">
        <w:rPr>
          <w:rFonts w:hint="eastAsia"/>
        </w:rPr>
        <w:t>*128</w:t>
      </w:r>
      <w:r w:rsidR="00D51D23">
        <w:rPr>
          <w:rFonts w:hint="eastAsia"/>
        </w:rPr>
        <w:t>米</w:t>
      </w:r>
      <w:r w:rsidR="00B83A11">
        <w:rPr>
          <w:rFonts w:hint="eastAsia"/>
        </w:rPr>
        <w:t>）</w:t>
      </w:r>
      <w:r>
        <w:rPr>
          <w:rFonts w:hint="eastAsia"/>
        </w:rPr>
        <w:t>的功能</w:t>
      </w:r>
      <w:r w:rsidR="00821631">
        <w:rPr>
          <w:rFonts w:hint="eastAsia"/>
        </w:rPr>
        <w:t>；</w:t>
      </w:r>
    </w:p>
    <w:p w:rsidR="00A123C6" w:rsidRDefault="00E67E8A" w:rsidP="00A123C6">
      <w:pPr>
        <w:pStyle w:val="a5"/>
        <w:widowControl w:val="0"/>
        <w:numPr>
          <w:ilvl w:val="1"/>
          <w:numId w:val="10"/>
        </w:numPr>
        <w:spacing w:line="240" w:lineRule="auto"/>
        <w:ind w:firstLineChars="0"/>
        <w:jc w:val="both"/>
      </w:pPr>
      <w:r>
        <w:rPr>
          <w:rFonts w:hint="eastAsia"/>
        </w:rPr>
        <w:t>按子地形块分块</w:t>
      </w:r>
      <w:r w:rsidR="00A123C6">
        <w:rPr>
          <w:rFonts w:hint="eastAsia"/>
        </w:rPr>
        <w:t>导出</w:t>
      </w:r>
      <w:r w:rsidR="00A123C6">
        <w:rPr>
          <w:rFonts w:hint="eastAsia"/>
        </w:rPr>
        <w:t>NPC/</w:t>
      </w:r>
      <w:r w:rsidR="00A123C6">
        <w:rPr>
          <w:rFonts w:hint="eastAsia"/>
        </w:rPr>
        <w:t>控制器信息</w:t>
      </w:r>
      <w:r w:rsidR="00821631">
        <w:rPr>
          <w:rFonts w:hint="eastAsia"/>
        </w:rPr>
        <w:t>；</w:t>
      </w:r>
    </w:p>
    <w:p w:rsidR="00A123C6" w:rsidRDefault="00821631" w:rsidP="00A123C6">
      <w:pPr>
        <w:pStyle w:val="a5"/>
        <w:widowControl w:val="0"/>
        <w:numPr>
          <w:ilvl w:val="1"/>
          <w:numId w:val="10"/>
        </w:numPr>
        <w:spacing w:line="240" w:lineRule="auto"/>
        <w:ind w:firstLineChars="0"/>
        <w:jc w:val="both"/>
      </w:pPr>
      <w:r>
        <w:rPr>
          <w:rFonts w:hint="eastAsia"/>
        </w:rPr>
        <w:t>提供子地形块</w:t>
      </w:r>
      <w:r w:rsidR="00A123C6">
        <w:rPr>
          <w:rFonts w:hint="eastAsia"/>
        </w:rPr>
        <w:t>的</w:t>
      </w:r>
      <w:r>
        <w:rPr>
          <w:rFonts w:hint="eastAsia"/>
        </w:rPr>
        <w:t>NPC</w:t>
      </w:r>
      <w:r w:rsidR="00A123C6">
        <w:rPr>
          <w:rFonts w:hint="eastAsia"/>
        </w:rPr>
        <w:t>通过图</w:t>
      </w:r>
      <w:r>
        <w:rPr>
          <w:rFonts w:hint="eastAsia"/>
        </w:rPr>
        <w:t>编辑功能；</w:t>
      </w:r>
    </w:p>
    <w:p w:rsidR="00A123C6" w:rsidRDefault="00A123C6" w:rsidP="00A123C6">
      <w:pPr>
        <w:pStyle w:val="a5"/>
        <w:widowControl w:val="0"/>
        <w:numPr>
          <w:ilvl w:val="1"/>
          <w:numId w:val="10"/>
        </w:numPr>
        <w:spacing w:line="240" w:lineRule="auto"/>
        <w:ind w:firstLineChars="0"/>
        <w:jc w:val="both"/>
      </w:pPr>
      <w:r>
        <w:rPr>
          <w:rFonts w:hint="eastAsia"/>
        </w:rPr>
        <w:t>针对基本地形块编辑连通性、块类型等属性</w:t>
      </w:r>
      <w:r w:rsidR="00C20955">
        <w:rPr>
          <w:rFonts w:hint="eastAsia"/>
        </w:rPr>
        <w:t>；</w:t>
      </w:r>
    </w:p>
    <w:p w:rsidR="000B02A2" w:rsidRDefault="00A123C6" w:rsidP="000B02A2">
      <w:pPr>
        <w:pStyle w:val="a5"/>
        <w:widowControl w:val="0"/>
        <w:numPr>
          <w:ilvl w:val="1"/>
          <w:numId w:val="10"/>
        </w:numPr>
        <w:spacing w:line="240" w:lineRule="auto"/>
        <w:ind w:firstLineChars="0"/>
        <w:jc w:val="both"/>
      </w:pPr>
      <w:r>
        <w:rPr>
          <w:rFonts w:hint="eastAsia"/>
        </w:rPr>
        <w:t>加载</w:t>
      </w:r>
      <w:r>
        <w:rPr>
          <w:rFonts w:hint="eastAsia"/>
        </w:rPr>
        <w:t>/</w:t>
      </w:r>
      <w:r>
        <w:rPr>
          <w:rFonts w:hint="eastAsia"/>
        </w:rPr>
        <w:t>导出随机属性的配置文件</w:t>
      </w:r>
      <w:r w:rsidR="00C20955">
        <w:rPr>
          <w:rFonts w:hint="eastAsia"/>
        </w:rPr>
        <w:t>；</w:t>
      </w:r>
    </w:p>
    <w:p w:rsidR="00A123C6" w:rsidRDefault="00A123C6" w:rsidP="000B02A2">
      <w:pPr>
        <w:pStyle w:val="a5"/>
        <w:widowControl w:val="0"/>
        <w:numPr>
          <w:ilvl w:val="1"/>
          <w:numId w:val="10"/>
        </w:numPr>
        <w:spacing w:line="240" w:lineRule="auto"/>
        <w:ind w:firstLineChars="0"/>
        <w:jc w:val="both"/>
        <w:rPr>
          <w:rFonts w:hint="eastAsia"/>
        </w:rPr>
      </w:pPr>
      <w:r>
        <w:rPr>
          <w:rFonts w:hint="eastAsia"/>
        </w:rPr>
        <w:t>分块导出碰撞信息</w:t>
      </w:r>
      <w:r w:rsidR="000B02A2">
        <w:rPr>
          <w:rFonts w:hint="eastAsia"/>
        </w:rPr>
        <w:t>；</w:t>
      </w:r>
    </w:p>
    <w:p w:rsidR="001953C4" w:rsidRDefault="001953C4" w:rsidP="001953C4">
      <w:pPr>
        <w:pStyle w:val="a5"/>
        <w:widowControl w:val="0"/>
        <w:spacing w:line="240" w:lineRule="auto"/>
        <w:ind w:left="360" w:firstLineChars="0" w:firstLine="0"/>
        <w:jc w:val="both"/>
        <w:rPr>
          <w:rFonts w:hint="eastAsia"/>
        </w:rPr>
      </w:pPr>
    </w:p>
    <w:p w:rsidR="001953C4" w:rsidRDefault="001953C4" w:rsidP="001953C4">
      <w:pPr>
        <w:pStyle w:val="a5"/>
        <w:widowControl w:val="0"/>
        <w:spacing w:line="240" w:lineRule="auto"/>
        <w:ind w:left="360" w:firstLineChars="0" w:firstLine="0"/>
        <w:rPr>
          <w:rFonts w:ascii="宋体" w:hAnsiTheme="minorHAnsi" w:cs="宋体" w:hint="eastAsia"/>
          <w:sz w:val="18"/>
          <w:szCs w:val="18"/>
          <w:lang w:val="zh-CN"/>
        </w:rPr>
      </w:pPr>
      <w:r>
        <w:rPr>
          <w:rFonts w:ascii="宋体" w:hAnsiTheme="minorHAnsi" w:cs="宋体" w:hint="eastAsia"/>
          <w:sz w:val="18"/>
          <w:szCs w:val="18"/>
          <w:lang w:val="zh-CN"/>
        </w:rPr>
        <w:object w:dxaOrig="10080" w:dyaOrig="8895">
          <v:shape id="_x0000_i1037" type="#_x0000_t75" style="width:363.45pt;height:320.85pt" o:ole="">
            <v:imagedata r:id="rId13" o:title=""/>
          </v:shape>
          <o:OLEObject Type="Embed" ProgID="Picture.PicObj.1" ShapeID="_x0000_i1037" DrawAspect="Content" ObjectID="_1482649112" r:id="rId14"/>
        </w:object>
      </w:r>
    </w:p>
    <w:p w:rsidR="001953C4" w:rsidRDefault="001953C4" w:rsidP="001953C4">
      <w:pPr>
        <w:pStyle w:val="a5"/>
        <w:widowControl w:val="0"/>
        <w:spacing w:line="240" w:lineRule="auto"/>
        <w:ind w:left="360" w:firstLineChars="0" w:firstLine="0"/>
        <w:jc w:val="center"/>
        <w:rPr>
          <w:rFonts w:ascii="宋体" w:hAnsiTheme="minorHAnsi" w:cs="宋体" w:hint="eastAsia"/>
          <w:sz w:val="18"/>
          <w:szCs w:val="18"/>
          <w:lang w:val="zh-CN"/>
        </w:rPr>
      </w:pPr>
      <w:r w:rsidRPr="0081383A">
        <w:rPr>
          <w:rFonts w:hint="eastAsia"/>
          <w:sz w:val="21"/>
          <w:szCs w:val="21"/>
        </w:rPr>
        <w:t>图</w:t>
      </w:r>
      <w:r w:rsidRPr="0081383A">
        <w:rPr>
          <w:rFonts w:hint="eastAsia"/>
          <w:sz w:val="21"/>
          <w:szCs w:val="21"/>
        </w:rPr>
        <w:t>2.2.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设置随机地图属性信息</w:t>
      </w:r>
    </w:p>
    <w:p w:rsidR="001953C4" w:rsidRPr="00A123C6" w:rsidRDefault="001953C4" w:rsidP="001953C4">
      <w:pPr>
        <w:pStyle w:val="a5"/>
        <w:widowControl w:val="0"/>
        <w:spacing w:line="240" w:lineRule="auto"/>
        <w:ind w:left="360" w:firstLineChars="0" w:firstLine="0"/>
      </w:pPr>
    </w:p>
    <w:p w:rsidR="00986996" w:rsidRDefault="00986996" w:rsidP="00986996">
      <w:pPr>
        <w:pStyle w:val="2"/>
        <w:numPr>
          <w:ilvl w:val="0"/>
          <w:numId w:val="1"/>
        </w:numPr>
        <w:rPr>
          <w:rFonts w:ascii="宋体" w:hAnsi="宋体"/>
        </w:rPr>
      </w:pPr>
      <w:r>
        <w:rPr>
          <w:rFonts w:ascii="宋体" w:hAnsi="宋体" w:hint="eastAsia"/>
        </w:rPr>
        <w:t>生成符合规则的子地图序列</w:t>
      </w:r>
    </w:p>
    <w:p w:rsidR="003E6EE6" w:rsidRDefault="00986996" w:rsidP="00722765">
      <w:pPr>
        <w:ind w:firstLine="420"/>
      </w:pPr>
      <w:r>
        <w:rPr>
          <w:rFonts w:hint="eastAsia"/>
        </w:rPr>
        <w:t>随机地图是由固定个数的子地图</w:t>
      </w:r>
      <w:r w:rsidR="00155F2A">
        <w:rPr>
          <w:rFonts w:hint="eastAsia"/>
        </w:rPr>
        <w:t>（本文以</w:t>
      </w:r>
      <w:r w:rsidR="00155F2A">
        <w:rPr>
          <w:rFonts w:hint="eastAsia"/>
        </w:rPr>
        <w:t>8x8</w:t>
      </w:r>
      <w:r w:rsidR="00FD1841">
        <w:rPr>
          <w:rFonts w:hint="eastAsia"/>
        </w:rPr>
        <w:t>块</w:t>
      </w:r>
      <w:r w:rsidR="0000735E">
        <w:rPr>
          <w:rFonts w:hint="eastAsia"/>
        </w:rPr>
        <w:t>子地图</w:t>
      </w:r>
      <w:r w:rsidR="00D032FA">
        <w:rPr>
          <w:rFonts w:hint="eastAsia"/>
        </w:rPr>
        <w:t>块</w:t>
      </w:r>
      <w:r w:rsidR="00155F2A">
        <w:rPr>
          <w:rFonts w:hint="eastAsia"/>
        </w:rPr>
        <w:t>为例）</w:t>
      </w:r>
      <w:r>
        <w:rPr>
          <w:rFonts w:hint="eastAsia"/>
        </w:rPr>
        <w:t>拼接起来的，</w:t>
      </w:r>
      <w:r w:rsidR="00DB3582">
        <w:rPr>
          <w:rFonts w:hint="eastAsia"/>
        </w:rPr>
        <w:t>子地图有各自的</w:t>
      </w:r>
      <w:r w:rsidR="00953AC8">
        <w:rPr>
          <w:rFonts w:hint="eastAsia"/>
        </w:rPr>
        <w:t>连通</w:t>
      </w:r>
      <w:r w:rsidR="00DB3582">
        <w:rPr>
          <w:rFonts w:hint="eastAsia"/>
        </w:rPr>
        <w:t>性和其内容相关的资源属性</w:t>
      </w:r>
      <w:r w:rsidR="00DB3582">
        <w:rPr>
          <w:rFonts w:hint="eastAsia"/>
        </w:rPr>
        <w:t>(</w:t>
      </w:r>
      <w:r w:rsidR="00DB3582">
        <w:rPr>
          <w:rFonts w:hint="eastAsia"/>
        </w:rPr>
        <w:t>如出口和入口等</w:t>
      </w:r>
      <w:r w:rsidR="00DB3582">
        <w:rPr>
          <w:rFonts w:hint="eastAsia"/>
        </w:rPr>
        <w:t>)</w:t>
      </w:r>
      <w:r w:rsidR="00086B21">
        <w:rPr>
          <w:rFonts w:hint="eastAsia"/>
        </w:rPr>
        <w:t>。</w:t>
      </w:r>
      <w:r w:rsidR="00722765">
        <w:rPr>
          <w:rFonts w:hint="eastAsia"/>
        </w:rPr>
        <w:t>生成基本规则要求</w:t>
      </w:r>
      <w:r w:rsidR="003E6EE6">
        <w:rPr>
          <w:rFonts w:hint="eastAsia"/>
        </w:rPr>
        <w:t>只有一个入口和出口，且入口和出口必须</w:t>
      </w:r>
      <w:r w:rsidR="00953AC8">
        <w:rPr>
          <w:rFonts w:hint="eastAsia"/>
        </w:rPr>
        <w:t>连通</w:t>
      </w:r>
      <w:r w:rsidR="00E622D1">
        <w:rPr>
          <w:rFonts w:hint="eastAsia"/>
        </w:rPr>
        <w:t>；</w:t>
      </w:r>
      <w:r w:rsidR="00E9722F">
        <w:rPr>
          <w:rFonts w:hint="eastAsia"/>
        </w:rPr>
        <w:t>在此基础上</w:t>
      </w:r>
      <w:r w:rsidR="003E6EE6">
        <w:rPr>
          <w:rFonts w:hint="eastAsia"/>
        </w:rPr>
        <w:t>按游戏参与者的相关信息调整</w:t>
      </w:r>
      <w:r w:rsidR="007B1CA0">
        <w:rPr>
          <w:rFonts w:hint="eastAsia"/>
        </w:rPr>
        <w:t>从入口到</w:t>
      </w:r>
      <w:r w:rsidR="003E6EE6">
        <w:rPr>
          <w:rFonts w:hint="eastAsia"/>
        </w:rPr>
        <w:t>出口的</w:t>
      </w:r>
      <w:r w:rsidR="007B1CA0">
        <w:rPr>
          <w:rFonts w:hint="eastAsia"/>
        </w:rPr>
        <w:t>路径长度</w:t>
      </w:r>
      <w:r w:rsidR="003E6EE6">
        <w:rPr>
          <w:rFonts w:hint="eastAsia"/>
        </w:rPr>
        <w:t>，并生成分叉路口和死路</w:t>
      </w:r>
      <w:r w:rsidR="00E622D1">
        <w:rPr>
          <w:rFonts w:hint="eastAsia"/>
        </w:rPr>
        <w:t>；</w:t>
      </w:r>
      <w:r w:rsidR="00C82593">
        <w:rPr>
          <w:rFonts w:hint="eastAsia"/>
        </w:rPr>
        <w:t>最后再加上直接配置的</w:t>
      </w:r>
      <w:r w:rsidR="0000735E">
        <w:rPr>
          <w:rFonts w:hint="eastAsia"/>
        </w:rPr>
        <w:t>子地图</w:t>
      </w:r>
      <w:r w:rsidR="00E9722F">
        <w:rPr>
          <w:rFonts w:hint="eastAsia"/>
        </w:rPr>
        <w:t>块</w:t>
      </w:r>
      <w:r w:rsidR="000B4B73">
        <w:rPr>
          <w:rFonts w:hint="eastAsia"/>
        </w:rPr>
        <w:t>，可</w:t>
      </w:r>
      <w:r w:rsidR="00E622D1">
        <w:rPr>
          <w:rFonts w:hint="eastAsia"/>
        </w:rPr>
        <w:t>用于</w:t>
      </w:r>
      <w:r w:rsidR="00FC3205">
        <w:rPr>
          <w:rFonts w:hint="eastAsia"/>
        </w:rPr>
        <w:t>布置固定的传送场景等</w:t>
      </w:r>
      <w:r w:rsidR="003E6EE6">
        <w:rPr>
          <w:rFonts w:hint="eastAsia"/>
        </w:rPr>
        <w:t>。</w:t>
      </w:r>
    </w:p>
    <w:p w:rsidR="00A50709" w:rsidRDefault="00320D1F" w:rsidP="006D7985">
      <w:pPr>
        <w:ind w:firstLine="420"/>
      </w:pPr>
      <w:r>
        <w:rPr>
          <w:rFonts w:hint="eastAsia"/>
        </w:rPr>
        <w:t>此算法由</w:t>
      </w:r>
      <w:r w:rsidRPr="00320D1F">
        <w:t>MazeGen</w:t>
      </w:r>
      <w:r>
        <w:rPr>
          <w:rFonts w:hint="eastAsia"/>
        </w:rPr>
        <w:t>类封装实现，具体步骤如下</w:t>
      </w:r>
      <w:r w:rsidR="00A50709" w:rsidRPr="00A50709">
        <w:rPr>
          <w:rFonts w:hint="eastAsia"/>
          <w:sz w:val="21"/>
          <w:szCs w:val="21"/>
        </w:rPr>
        <w:t>（①为起点②为终点实线为</w:t>
      </w:r>
      <w:r w:rsidR="00953AC8">
        <w:rPr>
          <w:rFonts w:hint="eastAsia"/>
          <w:sz w:val="21"/>
          <w:szCs w:val="21"/>
        </w:rPr>
        <w:t>连通</w:t>
      </w:r>
      <w:r w:rsidR="00A50709" w:rsidRPr="00A50709">
        <w:rPr>
          <w:rFonts w:hint="eastAsia"/>
          <w:sz w:val="21"/>
          <w:szCs w:val="21"/>
        </w:rPr>
        <w:t>路径虚线为死路）</w:t>
      </w:r>
      <w:r w:rsidR="006D7985">
        <w:rPr>
          <w:rFonts w:hint="eastAsia"/>
          <w:sz w:val="21"/>
          <w:szCs w:val="21"/>
        </w:rPr>
        <w:t>：</w:t>
      </w:r>
    </w:p>
    <w:p w:rsidR="00320D1F" w:rsidRDefault="00A50709" w:rsidP="009E524B">
      <w:pPr>
        <w:pStyle w:val="a5"/>
        <w:numPr>
          <w:ilvl w:val="0"/>
          <w:numId w:val="5"/>
        </w:numPr>
        <w:ind w:firstLineChars="0"/>
      </w:pPr>
      <w:r>
        <w:t>MazeGe</w:t>
      </w:r>
      <w:r>
        <w:rPr>
          <w:rFonts w:hint="eastAsia"/>
        </w:rPr>
        <w:t>n::</w:t>
      </w:r>
      <w:r w:rsidRPr="00A50709">
        <w:t>GenerateMainPath</w:t>
      </w:r>
      <w:r>
        <w:rPr>
          <w:rFonts w:hint="eastAsia"/>
        </w:rPr>
        <w:t>在</w:t>
      </w:r>
      <w:r>
        <w:rPr>
          <w:rFonts w:hint="eastAsia"/>
        </w:rPr>
        <w:t>8x</w:t>
      </w:r>
      <w:r w:rsidR="0017378C">
        <w:rPr>
          <w:rFonts w:hint="eastAsia"/>
        </w:rPr>
        <w:t>7</w:t>
      </w:r>
      <w:r>
        <w:rPr>
          <w:rFonts w:hint="eastAsia"/>
        </w:rPr>
        <w:t>的</w:t>
      </w:r>
      <w:r w:rsidR="0000735E">
        <w:rPr>
          <w:rFonts w:hint="eastAsia"/>
        </w:rPr>
        <w:t>子地图</w:t>
      </w:r>
      <w:r>
        <w:rPr>
          <w:rFonts w:hint="eastAsia"/>
        </w:rPr>
        <w:t>区域先选出起点和终点，生成一条最短的路线</w:t>
      </w:r>
      <w:r w:rsidR="00376023">
        <w:rPr>
          <w:rFonts w:hint="eastAsia"/>
        </w:rPr>
        <w:t>，</w:t>
      </w:r>
      <w:r w:rsidR="003F62B0">
        <w:rPr>
          <w:rFonts w:hint="eastAsia"/>
        </w:rPr>
        <w:t>将连线通过的</w:t>
      </w:r>
      <w:r w:rsidR="003F62B0">
        <w:rPr>
          <w:rFonts w:hint="eastAsia"/>
        </w:rPr>
        <w:t>Room (</w:t>
      </w:r>
      <w:r w:rsidR="00A64B94">
        <w:rPr>
          <w:rFonts w:hint="eastAsia"/>
        </w:rPr>
        <w:t>单元格</w:t>
      </w:r>
      <w:r w:rsidR="00E238F5">
        <w:rPr>
          <w:rFonts w:hint="eastAsia"/>
        </w:rPr>
        <w:t>，即一块</w:t>
      </w:r>
      <w:r w:rsidR="0000735E">
        <w:rPr>
          <w:rFonts w:hint="eastAsia"/>
        </w:rPr>
        <w:t>子地图</w:t>
      </w:r>
      <w:r w:rsidR="003F62B0">
        <w:rPr>
          <w:rFonts w:hint="eastAsia"/>
        </w:rPr>
        <w:t>)</w:t>
      </w:r>
      <w:r w:rsidR="003F62B0">
        <w:rPr>
          <w:rFonts w:hint="eastAsia"/>
        </w:rPr>
        <w:t>设置成</w:t>
      </w:r>
      <w:r w:rsidR="00953AC8">
        <w:rPr>
          <w:rFonts w:hint="eastAsia"/>
        </w:rPr>
        <w:t>连通</w:t>
      </w:r>
      <w:r w:rsidR="007A42CA">
        <w:rPr>
          <w:rFonts w:hint="eastAsia"/>
        </w:rPr>
        <w:t>；</w:t>
      </w:r>
      <w:r w:rsidR="004603C4">
        <w:rPr>
          <w:rFonts w:hint="eastAsia"/>
        </w:rPr>
        <w:t>然后</w:t>
      </w:r>
      <w:r>
        <w:rPr>
          <w:rFonts w:hint="eastAsia"/>
        </w:rPr>
        <w:t>根据主线</w:t>
      </w:r>
      <w:r w:rsidR="00C67608">
        <w:rPr>
          <w:rFonts w:hint="eastAsia"/>
        </w:rPr>
        <w:t>长度</w:t>
      </w:r>
      <w:r>
        <w:rPr>
          <w:rFonts w:hint="eastAsia"/>
        </w:rPr>
        <w:t>要求</w:t>
      </w:r>
      <w:r w:rsidR="007A42CA">
        <w:rPr>
          <w:rFonts w:hint="eastAsia"/>
        </w:rPr>
        <w:t>、</w:t>
      </w:r>
      <w:r w:rsidR="000F1C41">
        <w:rPr>
          <w:rFonts w:hint="eastAsia"/>
        </w:rPr>
        <w:t>不断</w:t>
      </w:r>
      <w:r>
        <w:rPr>
          <w:rFonts w:hint="eastAsia"/>
        </w:rPr>
        <w:t>在</w:t>
      </w:r>
      <w:r w:rsidR="004E7CEB">
        <w:rPr>
          <w:rFonts w:hint="eastAsia"/>
        </w:rPr>
        <w:t>当前</w:t>
      </w:r>
      <w:r w:rsidR="00C67608">
        <w:rPr>
          <w:rFonts w:hint="eastAsia"/>
        </w:rPr>
        <w:t>路径</w:t>
      </w:r>
      <w:r>
        <w:rPr>
          <w:rFonts w:hint="eastAsia"/>
        </w:rPr>
        <w:t>上</w:t>
      </w:r>
      <w:r w:rsidR="00082137">
        <w:rPr>
          <w:rFonts w:hint="eastAsia"/>
        </w:rPr>
        <w:t>随机选取</w:t>
      </w:r>
      <w:r w:rsidR="009E524B">
        <w:rPr>
          <w:rFonts w:hint="eastAsia"/>
        </w:rPr>
        <w:t>相邻</w:t>
      </w:r>
      <w:r w:rsidR="009E524B">
        <w:rPr>
          <w:rFonts w:hint="eastAsia"/>
        </w:rPr>
        <w:t>Room</w:t>
      </w:r>
      <w:r w:rsidR="009E524B">
        <w:rPr>
          <w:rFonts w:hint="eastAsia"/>
        </w:rPr>
        <w:t>去掉连接，</w:t>
      </w:r>
      <w:r w:rsidR="002930CC">
        <w:rPr>
          <w:rFonts w:hint="eastAsia"/>
        </w:rPr>
        <w:t>改为</w:t>
      </w:r>
      <w:r w:rsidR="009E524B">
        <w:rPr>
          <w:rFonts w:hint="eastAsia"/>
        </w:rPr>
        <w:t>向同一</w:t>
      </w:r>
      <w:r w:rsidR="00800B5B">
        <w:rPr>
          <w:rFonts w:hint="eastAsia"/>
        </w:rPr>
        <w:t>平行方向各自相邻</w:t>
      </w:r>
      <w:r w:rsidR="00800B5B">
        <w:rPr>
          <w:rFonts w:hint="eastAsia"/>
        </w:rPr>
        <w:t>Room</w:t>
      </w:r>
      <w:r w:rsidR="009E524B">
        <w:rPr>
          <w:rFonts w:hint="eastAsia"/>
        </w:rPr>
        <w:t>做</w:t>
      </w:r>
      <w:r w:rsidR="002930CC">
        <w:rPr>
          <w:rFonts w:hint="eastAsia"/>
        </w:rPr>
        <w:t>延伸</w:t>
      </w:r>
      <w:r w:rsidR="00800B5B">
        <w:rPr>
          <w:rFonts w:hint="eastAsia"/>
        </w:rPr>
        <w:t>再连接来</w:t>
      </w:r>
      <w:r w:rsidR="002930CC">
        <w:rPr>
          <w:rFonts w:hint="eastAsia"/>
        </w:rPr>
        <w:t>实现</w:t>
      </w:r>
      <w:r w:rsidR="00585803">
        <w:rPr>
          <w:rFonts w:hint="eastAsia"/>
        </w:rPr>
        <w:t>；</w:t>
      </w:r>
    </w:p>
    <w:p w:rsidR="00A50709" w:rsidRPr="00986996" w:rsidRDefault="00B85C53" w:rsidP="00A64B94">
      <w:pPr>
        <w:jc w:val="center"/>
      </w:pPr>
      <w:r w:rsidRPr="00271E06">
        <w:rPr>
          <w:rFonts w:ascii="Times New Roman" w:eastAsiaTheme="minorEastAsia" w:hAnsi="Times New Roman"/>
          <w:color w:val="0000FF"/>
          <w:lang w:val="zh-CN"/>
        </w:rPr>
        <w:object w:dxaOrig="2010" w:dyaOrig="1605">
          <v:shape id="_x0000_i1027" type="#_x0000_t75" style="width:100.2pt;height:80.05pt" o:ole="">
            <v:imagedata r:id="rId15" o:title=""/>
          </v:shape>
          <o:OLEObject Type="Embed" ProgID="Picture.PicObj.1" ShapeID="_x0000_i1027" DrawAspect="Content" ObjectID="_1482649113" r:id="rId16"/>
        </w:object>
      </w:r>
    </w:p>
    <w:p w:rsidR="00A50709" w:rsidRPr="0081383A" w:rsidRDefault="00A50709" w:rsidP="00B82282">
      <w:pPr>
        <w:ind w:left="2520" w:firstLine="420"/>
        <w:rPr>
          <w:sz w:val="21"/>
          <w:szCs w:val="21"/>
        </w:rPr>
      </w:pPr>
      <w:r w:rsidRPr="0081383A">
        <w:rPr>
          <w:rFonts w:hint="eastAsia"/>
          <w:sz w:val="21"/>
          <w:szCs w:val="21"/>
        </w:rPr>
        <w:t>图</w:t>
      </w:r>
      <w:r w:rsidRPr="0081383A">
        <w:rPr>
          <w:rFonts w:hint="eastAsia"/>
          <w:sz w:val="21"/>
          <w:szCs w:val="21"/>
        </w:rPr>
        <w:t>2.</w:t>
      </w:r>
      <w:r w:rsidR="00CA600D" w:rsidRPr="0081383A">
        <w:rPr>
          <w:rFonts w:hint="eastAsia"/>
          <w:sz w:val="21"/>
          <w:szCs w:val="21"/>
        </w:rPr>
        <w:t>3</w:t>
      </w:r>
      <w:r w:rsidR="00B82282" w:rsidRPr="0081383A">
        <w:rPr>
          <w:rFonts w:hint="eastAsia"/>
          <w:sz w:val="21"/>
          <w:szCs w:val="21"/>
        </w:rPr>
        <w:t xml:space="preserve">.1 </w:t>
      </w:r>
      <w:r w:rsidR="00B82282" w:rsidRPr="0081383A">
        <w:rPr>
          <w:rFonts w:hint="eastAsia"/>
          <w:sz w:val="21"/>
          <w:szCs w:val="21"/>
        </w:rPr>
        <w:t>主路线生成图示</w:t>
      </w:r>
    </w:p>
    <w:p w:rsidR="00A50709" w:rsidRDefault="00C67608" w:rsidP="009E4BA4">
      <w:pPr>
        <w:pStyle w:val="a5"/>
        <w:numPr>
          <w:ilvl w:val="0"/>
          <w:numId w:val="5"/>
        </w:numPr>
        <w:ind w:firstLineChars="0"/>
      </w:pPr>
      <w:r>
        <w:t>MazeGe</w:t>
      </w:r>
      <w:r>
        <w:rPr>
          <w:rFonts w:hint="eastAsia"/>
        </w:rPr>
        <w:t>n::</w:t>
      </w:r>
      <w:r w:rsidRPr="00C67608">
        <w:t>AdjustBranch</w:t>
      </w:r>
      <w:r w:rsidR="003F62B0">
        <w:rPr>
          <w:rFonts w:hint="eastAsia"/>
        </w:rPr>
        <w:t>在生成好的主路线上添加分支</w:t>
      </w:r>
      <w:r w:rsidR="0099159E">
        <w:rPr>
          <w:rFonts w:hint="eastAsia"/>
        </w:rPr>
        <w:t>：</w:t>
      </w:r>
      <w:r w:rsidR="003F62B0">
        <w:rPr>
          <w:rFonts w:hint="eastAsia"/>
        </w:rPr>
        <w:t>随机在</w:t>
      </w:r>
      <w:r w:rsidR="00CE4D48">
        <w:rPr>
          <w:rFonts w:hint="eastAsia"/>
        </w:rPr>
        <w:t>主线上抽出一个非起点和终点的</w:t>
      </w:r>
      <w:r w:rsidR="00CE4D48">
        <w:rPr>
          <w:rFonts w:hint="eastAsia"/>
        </w:rPr>
        <w:t>Room</w:t>
      </w:r>
      <w:r w:rsidR="00CE4D48">
        <w:rPr>
          <w:rFonts w:hint="eastAsia"/>
        </w:rPr>
        <w:t>，分别对它周围</w:t>
      </w:r>
      <w:r w:rsidR="00CE4D48">
        <w:rPr>
          <w:rFonts w:hint="eastAsia"/>
        </w:rPr>
        <w:t>4</w:t>
      </w:r>
      <w:r w:rsidR="00CE4D48">
        <w:rPr>
          <w:rFonts w:hint="eastAsia"/>
        </w:rPr>
        <w:t>个方向做尝试添加一个新的</w:t>
      </w:r>
      <w:r w:rsidR="00953AC8">
        <w:rPr>
          <w:rFonts w:hint="eastAsia"/>
        </w:rPr>
        <w:t>连通</w:t>
      </w:r>
      <w:r w:rsidR="00CE4D48">
        <w:rPr>
          <w:rFonts w:hint="eastAsia"/>
        </w:rPr>
        <w:t xml:space="preserve">Room </w:t>
      </w:r>
      <w:r w:rsidR="00CE4D48">
        <w:rPr>
          <w:rFonts w:hint="eastAsia"/>
        </w:rPr>
        <w:t>，要求新加如的</w:t>
      </w:r>
      <w:r w:rsidR="00CE4D48">
        <w:rPr>
          <w:rFonts w:hint="eastAsia"/>
        </w:rPr>
        <w:t>Room</w:t>
      </w:r>
      <w:r w:rsidR="00CE4D48">
        <w:rPr>
          <w:rFonts w:hint="eastAsia"/>
        </w:rPr>
        <w:t>不能在已有的主线上。循环以上方案直到新加数目满足</w:t>
      </w:r>
      <w:r w:rsidR="00CE4D48">
        <w:rPr>
          <w:rFonts w:hint="eastAsia"/>
        </w:rPr>
        <w:t>[</w:t>
      </w:r>
      <w:r w:rsidR="00CE4D48" w:rsidRPr="00CE4D48">
        <w:t>branch_min</w:t>
      </w:r>
      <w:r w:rsidR="00CE4D48">
        <w:rPr>
          <w:rFonts w:hint="eastAsia"/>
        </w:rPr>
        <w:t xml:space="preserve">, </w:t>
      </w:r>
      <w:r w:rsidR="00CE4D48" w:rsidRPr="00CE4D48">
        <w:t>branch_max</w:t>
      </w:r>
      <w:r w:rsidR="00CE4D48">
        <w:rPr>
          <w:rFonts w:hint="eastAsia"/>
        </w:rPr>
        <w:t xml:space="preserve">] </w:t>
      </w:r>
      <w:r w:rsidR="00CE4D48">
        <w:rPr>
          <w:rFonts w:hint="eastAsia"/>
        </w:rPr>
        <w:t>支线数目要求</w:t>
      </w:r>
      <w:r w:rsidR="00585803">
        <w:rPr>
          <w:rFonts w:hint="eastAsia"/>
        </w:rPr>
        <w:t>；</w:t>
      </w:r>
    </w:p>
    <w:p w:rsidR="00A64B94" w:rsidRDefault="00B85C53" w:rsidP="00A64B94">
      <w:pPr>
        <w:ind w:firstLine="420"/>
        <w:jc w:val="center"/>
        <w:rPr>
          <w:rFonts w:ascii="宋体" w:hAnsiTheme="minorHAnsi" w:cs="宋体"/>
          <w:color w:val="0000FF"/>
          <w:lang w:val="zh-CN"/>
        </w:rPr>
      </w:pPr>
      <w:r w:rsidRPr="00271E06">
        <w:rPr>
          <w:rFonts w:ascii="Times New Roman" w:eastAsiaTheme="minorEastAsia" w:hAnsi="Times New Roman"/>
          <w:color w:val="0000FF"/>
          <w:lang w:val="zh-CN"/>
        </w:rPr>
        <w:object w:dxaOrig="2010" w:dyaOrig="1665">
          <v:shape id="_x0000_i1028" type="#_x0000_t75" style="width:100.2pt;height:83.5pt" o:ole="">
            <v:imagedata r:id="rId17" o:title=""/>
          </v:shape>
          <o:OLEObject Type="Embed" ProgID="Picture.PicObj.1" ShapeID="_x0000_i1028" DrawAspect="Content" ObjectID="_1482649114" r:id="rId18"/>
        </w:object>
      </w:r>
    </w:p>
    <w:p w:rsidR="00C67608" w:rsidRPr="00A64B94" w:rsidRDefault="00C67608" w:rsidP="0081383A">
      <w:pPr>
        <w:ind w:left="2940"/>
        <w:rPr>
          <w:rFonts w:ascii="宋体" w:hAnsiTheme="minorHAnsi" w:cs="宋体"/>
          <w:color w:val="0000FF"/>
          <w:lang w:val="zh-CN"/>
        </w:rPr>
      </w:pPr>
      <w:r w:rsidRPr="0081383A">
        <w:rPr>
          <w:rFonts w:hint="eastAsia"/>
          <w:sz w:val="21"/>
          <w:szCs w:val="21"/>
        </w:rPr>
        <w:t>图</w:t>
      </w:r>
      <w:r w:rsidRPr="0081383A">
        <w:rPr>
          <w:rFonts w:hint="eastAsia"/>
          <w:sz w:val="21"/>
          <w:szCs w:val="21"/>
        </w:rPr>
        <w:t>2.</w:t>
      </w:r>
      <w:r w:rsidR="00CA600D" w:rsidRPr="0081383A">
        <w:rPr>
          <w:rFonts w:hint="eastAsia"/>
          <w:sz w:val="21"/>
          <w:szCs w:val="21"/>
        </w:rPr>
        <w:t>3</w:t>
      </w:r>
      <w:r w:rsidR="00B82282" w:rsidRPr="0081383A">
        <w:rPr>
          <w:rFonts w:hint="eastAsia"/>
          <w:sz w:val="21"/>
          <w:szCs w:val="21"/>
        </w:rPr>
        <w:t xml:space="preserve">.2 </w:t>
      </w:r>
      <w:r w:rsidR="00652372" w:rsidRPr="0081383A">
        <w:rPr>
          <w:rFonts w:hint="eastAsia"/>
          <w:sz w:val="21"/>
          <w:szCs w:val="21"/>
        </w:rPr>
        <w:t>直线</w:t>
      </w:r>
      <w:r w:rsidR="00B82282" w:rsidRPr="0081383A">
        <w:rPr>
          <w:rFonts w:hint="eastAsia"/>
          <w:sz w:val="21"/>
          <w:szCs w:val="21"/>
        </w:rPr>
        <w:t>分支添加图示</w:t>
      </w:r>
    </w:p>
    <w:p w:rsidR="00C67608" w:rsidRDefault="00C67608" w:rsidP="009E4BA4">
      <w:pPr>
        <w:pStyle w:val="a5"/>
        <w:numPr>
          <w:ilvl w:val="0"/>
          <w:numId w:val="5"/>
        </w:numPr>
        <w:ind w:firstLineChars="0"/>
      </w:pPr>
      <w:r>
        <w:t>MazeGe</w:t>
      </w:r>
      <w:r>
        <w:rPr>
          <w:rFonts w:hint="eastAsia"/>
        </w:rPr>
        <w:t>n::</w:t>
      </w:r>
      <w:r w:rsidRPr="00C67608">
        <w:t>AdjustBranchRoom</w:t>
      </w:r>
      <w:r w:rsidR="00CE4D48">
        <w:rPr>
          <w:rFonts w:hint="eastAsia"/>
        </w:rPr>
        <w:t>对</w:t>
      </w:r>
      <w:r w:rsidR="00CE4D48" w:rsidRPr="00C67608">
        <w:t>AdjustBranch</w:t>
      </w:r>
      <w:r w:rsidR="00CE4D48">
        <w:rPr>
          <w:rFonts w:hint="eastAsia"/>
        </w:rPr>
        <w:t>中产生的支线</w:t>
      </w:r>
      <w:r w:rsidR="00CE4D48">
        <w:rPr>
          <w:rFonts w:hint="eastAsia"/>
        </w:rPr>
        <w:t>Room</w:t>
      </w:r>
      <w:r w:rsidR="00CE4D48">
        <w:rPr>
          <w:rFonts w:hint="eastAsia"/>
        </w:rPr>
        <w:t>周围</w:t>
      </w:r>
      <w:r w:rsidR="00CE4D48">
        <w:rPr>
          <w:rFonts w:hint="eastAsia"/>
        </w:rPr>
        <w:t>4</w:t>
      </w:r>
      <w:r w:rsidR="00CE4D48">
        <w:rPr>
          <w:rFonts w:hint="eastAsia"/>
        </w:rPr>
        <w:t>方向上尝试添加一个新的</w:t>
      </w:r>
      <w:r w:rsidR="00953AC8">
        <w:rPr>
          <w:rFonts w:hint="eastAsia"/>
        </w:rPr>
        <w:t>连通</w:t>
      </w:r>
      <w:r w:rsidR="00CE4D48">
        <w:rPr>
          <w:rFonts w:hint="eastAsia"/>
        </w:rPr>
        <w:t xml:space="preserve">Room </w:t>
      </w:r>
      <w:r w:rsidR="00CE4D48">
        <w:rPr>
          <w:rFonts w:hint="eastAsia"/>
        </w:rPr>
        <w:t>，要求新加</w:t>
      </w:r>
      <w:r w:rsidR="005475DB">
        <w:rPr>
          <w:rFonts w:hint="eastAsia"/>
        </w:rPr>
        <w:t>入</w:t>
      </w:r>
      <w:r w:rsidR="00CE4D48">
        <w:rPr>
          <w:rFonts w:hint="eastAsia"/>
        </w:rPr>
        <w:t>的</w:t>
      </w:r>
      <w:r w:rsidR="00CE4D48">
        <w:rPr>
          <w:rFonts w:hint="eastAsia"/>
        </w:rPr>
        <w:t>Room</w:t>
      </w:r>
      <w:r w:rsidR="00CE4D48">
        <w:rPr>
          <w:rFonts w:hint="eastAsia"/>
        </w:rPr>
        <w:t>不能在已有的主线上，循环以上方案直到到新加数目满足</w:t>
      </w:r>
      <w:r w:rsidR="00CE4D48">
        <w:rPr>
          <w:rFonts w:hint="eastAsia"/>
        </w:rPr>
        <w:t>[</w:t>
      </w:r>
      <w:r w:rsidR="00CE4D48" w:rsidRPr="00CE4D48">
        <w:t>branch_</w:t>
      </w:r>
      <w:r w:rsidR="00CE4D48">
        <w:rPr>
          <w:rFonts w:hint="eastAsia"/>
        </w:rPr>
        <w:t>block_</w:t>
      </w:r>
      <w:r w:rsidR="00CE4D48" w:rsidRPr="00CE4D48">
        <w:t>min</w:t>
      </w:r>
      <w:r w:rsidR="00CE4D48">
        <w:rPr>
          <w:rFonts w:hint="eastAsia"/>
        </w:rPr>
        <w:t xml:space="preserve">, </w:t>
      </w:r>
      <w:r w:rsidR="00CE4D48" w:rsidRPr="00CE4D48">
        <w:t>branch_</w:t>
      </w:r>
      <w:r w:rsidR="00CE4D48">
        <w:rPr>
          <w:rFonts w:hint="eastAsia"/>
        </w:rPr>
        <w:t>block_</w:t>
      </w:r>
      <w:r w:rsidR="00CE4D48" w:rsidRPr="00CE4D48">
        <w:t>max</w:t>
      </w:r>
      <w:r w:rsidR="00CE4D48">
        <w:rPr>
          <w:rFonts w:hint="eastAsia"/>
        </w:rPr>
        <w:t xml:space="preserve">] </w:t>
      </w:r>
      <w:r w:rsidR="00CE4D48">
        <w:rPr>
          <w:rFonts w:hint="eastAsia"/>
        </w:rPr>
        <w:t>支线长度要求</w:t>
      </w:r>
      <w:r w:rsidR="00585803">
        <w:rPr>
          <w:rFonts w:hint="eastAsia"/>
        </w:rPr>
        <w:t>；</w:t>
      </w:r>
    </w:p>
    <w:p w:rsidR="00A64B94" w:rsidRDefault="00B85C53" w:rsidP="00A64B94">
      <w:pPr>
        <w:ind w:firstLineChars="150" w:firstLine="360"/>
        <w:jc w:val="center"/>
        <w:rPr>
          <w:rFonts w:ascii="宋体" w:hAnsiTheme="minorHAnsi" w:cs="宋体"/>
          <w:color w:val="0000FF"/>
          <w:lang w:val="zh-CN"/>
        </w:rPr>
      </w:pPr>
      <w:r w:rsidRPr="00271E06">
        <w:rPr>
          <w:rFonts w:ascii="Times New Roman" w:eastAsiaTheme="minorEastAsia" w:hAnsi="Times New Roman"/>
          <w:color w:val="0000FF"/>
          <w:lang w:val="zh-CN"/>
        </w:rPr>
        <w:object w:dxaOrig="2115" w:dyaOrig="1695">
          <v:shape id="_x0000_i1029" type="#_x0000_t75" style="width:106pt;height:84.65pt" o:ole="">
            <v:imagedata r:id="rId19" o:title=""/>
          </v:shape>
          <o:OLEObject Type="Embed" ProgID="Picture.PicObj.1" ShapeID="_x0000_i1029" DrawAspect="Content" ObjectID="_1482649115" r:id="rId20"/>
        </w:object>
      </w:r>
    </w:p>
    <w:p w:rsidR="002A573F" w:rsidRPr="00A64B94" w:rsidRDefault="002A573F" w:rsidP="00652372">
      <w:pPr>
        <w:ind w:left="2940"/>
        <w:rPr>
          <w:rFonts w:ascii="宋体" w:hAnsiTheme="minorHAnsi" w:cs="宋体"/>
          <w:color w:val="0000FF"/>
          <w:lang w:val="zh-CN"/>
        </w:rPr>
      </w:pPr>
      <w:r w:rsidRPr="0081383A">
        <w:rPr>
          <w:rFonts w:hint="eastAsia"/>
          <w:sz w:val="21"/>
          <w:szCs w:val="21"/>
        </w:rPr>
        <w:t>图</w:t>
      </w:r>
      <w:r w:rsidRPr="0081383A">
        <w:rPr>
          <w:rFonts w:hint="eastAsia"/>
          <w:sz w:val="21"/>
          <w:szCs w:val="21"/>
        </w:rPr>
        <w:t>2.</w:t>
      </w:r>
      <w:r w:rsidR="00CA600D" w:rsidRPr="0081383A">
        <w:rPr>
          <w:rFonts w:hint="eastAsia"/>
          <w:sz w:val="21"/>
          <w:szCs w:val="21"/>
        </w:rPr>
        <w:t>3</w:t>
      </w:r>
      <w:r w:rsidR="00652372" w:rsidRPr="0081383A">
        <w:rPr>
          <w:rFonts w:hint="eastAsia"/>
          <w:sz w:val="21"/>
          <w:szCs w:val="21"/>
        </w:rPr>
        <w:t xml:space="preserve">.3 </w:t>
      </w:r>
      <w:r w:rsidR="00652372" w:rsidRPr="0081383A">
        <w:rPr>
          <w:rFonts w:hint="eastAsia"/>
          <w:sz w:val="21"/>
          <w:szCs w:val="21"/>
        </w:rPr>
        <w:t>复杂分支添加图示</w:t>
      </w:r>
    </w:p>
    <w:p w:rsidR="00A64B94" w:rsidRDefault="00A64B94" w:rsidP="009E4BA4">
      <w:pPr>
        <w:pStyle w:val="a5"/>
        <w:numPr>
          <w:ilvl w:val="0"/>
          <w:numId w:val="5"/>
        </w:numPr>
        <w:ind w:firstLineChars="0"/>
      </w:pPr>
      <w:r w:rsidRPr="00A64B94">
        <w:t>GetAppropriatePiece</w:t>
      </w:r>
      <w:r>
        <w:rPr>
          <w:rFonts w:hint="eastAsia"/>
        </w:rPr>
        <w:t>根据已产生的</w:t>
      </w:r>
      <w:r>
        <w:rPr>
          <w:rFonts w:hint="eastAsia"/>
        </w:rPr>
        <w:t>Room(</w:t>
      </w:r>
      <w:r>
        <w:rPr>
          <w:rFonts w:hint="eastAsia"/>
        </w:rPr>
        <w:t>单元格</w:t>
      </w:r>
      <w:r>
        <w:rPr>
          <w:rFonts w:hint="eastAsia"/>
        </w:rPr>
        <w:t>)</w:t>
      </w:r>
      <w:r>
        <w:rPr>
          <w:rFonts w:hint="eastAsia"/>
        </w:rPr>
        <w:t>属性</w:t>
      </w:r>
      <w:r w:rsidR="00592B94">
        <w:rPr>
          <w:rFonts w:hint="eastAsia"/>
        </w:rPr>
        <w:t>(</w:t>
      </w:r>
      <w:r w:rsidR="00592B94">
        <w:rPr>
          <w:rFonts w:hint="eastAsia"/>
        </w:rPr>
        <w:t>包含</w:t>
      </w:r>
      <w:r w:rsidR="00953AC8">
        <w:rPr>
          <w:rFonts w:hint="eastAsia"/>
        </w:rPr>
        <w:t>连通</w:t>
      </w:r>
      <w:r w:rsidR="00592B94">
        <w:rPr>
          <w:rFonts w:hint="eastAsia"/>
        </w:rPr>
        <w:t>性</w:t>
      </w:r>
      <w:r w:rsidR="00592B94">
        <w:rPr>
          <w:rFonts w:hint="eastAsia"/>
        </w:rPr>
        <w:t>,</w:t>
      </w:r>
      <w:r w:rsidR="00592B94">
        <w:rPr>
          <w:rFonts w:hint="eastAsia"/>
        </w:rPr>
        <w:t>房间类型</w:t>
      </w:r>
      <w:r w:rsidR="00592B94">
        <w:rPr>
          <w:rFonts w:hint="eastAsia"/>
        </w:rPr>
        <w:t>)</w:t>
      </w:r>
      <w:r w:rsidR="00592B94">
        <w:rPr>
          <w:rFonts w:hint="eastAsia"/>
        </w:rPr>
        <w:t>选择符合标准的子地图，完成单元格到子地图序号的映射。</w:t>
      </w:r>
      <w:r w:rsidR="00262B72">
        <w:rPr>
          <w:rFonts w:hint="eastAsia"/>
        </w:rPr>
        <w:t>由于算法产生的单元格不一定能完全匹配上子地图所提供所有属性，故在匹配算法上应有一定的容错性，允许在不能完全匹配的时候能有候补的子地图</w:t>
      </w:r>
      <w:r w:rsidR="00585803">
        <w:rPr>
          <w:rFonts w:hint="eastAsia"/>
        </w:rPr>
        <w:t>；</w:t>
      </w:r>
    </w:p>
    <w:p w:rsidR="00262B72" w:rsidRDefault="00262B72" w:rsidP="00E343A9">
      <w:pPr>
        <w:pStyle w:val="a5"/>
        <w:spacing w:line="240" w:lineRule="auto"/>
        <w:ind w:firstLine="480"/>
      </w:pPr>
      <w:r>
        <w:t>abase::vector&lt;int&gt;equal_joint_pieces;</w:t>
      </w:r>
    </w:p>
    <w:p w:rsidR="00262B72" w:rsidRDefault="00262B72" w:rsidP="00E343A9">
      <w:pPr>
        <w:pStyle w:val="a5"/>
        <w:spacing w:line="240" w:lineRule="auto"/>
        <w:ind w:firstLine="480"/>
      </w:pPr>
      <w:r>
        <w:t>abase::vector&lt;int&gt;close_joint_pieces;</w:t>
      </w:r>
    </w:p>
    <w:p w:rsidR="00FD0E19" w:rsidRDefault="00262B72" w:rsidP="00E343A9">
      <w:pPr>
        <w:pStyle w:val="a5"/>
        <w:spacing w:line="240" w:lineRule="auto"/>
        <w:ind w:firstLine="480"/>
      </w:pPr>
      <w:r>
        <w:t>for(inti = 0; i&lt; (int)piece_desps.size(); ++i)</w:t>
      </w:r>
    </w:p>
    <w:p w:rsidR="00262B72" w:rsidRDefault="00262B72" w:rsidP="00E343A9">
      <w:pPr>
        <w:pStyle w:val="a5"/>
        <w:spacing w:line="240" w:lineRule="auto"/>
        <w:ind w:firstLine="480"/>
      </w:pPr>
      <w:r>
        <w:t>{</w:t>
      </w:r>
    </w:p>
    <w:p w:rsidR="00262B72" w:rsidRDefault="00262B72" w:rsidP="00E343A9">
      <w:pPr>
        <w:pStyle w:val="a5"/>
        <w:spacing w:line="240" w:lineRule="auto"/>
        <w:ind w:firstLine="480"/>
      </w:pPr>
      <w:r>
        <w:lastRenderedPageBreak/>
        <w:tab/>
      </w:r>
      <w:r>
        <w:tab/>
        <w:t>if(piece_desps[i].type != type) continue;</w:t>
      </w:r>
    </w:p>
    <w:p w:rsidR="00262B72" w:rsidRDefault="00262B72" w:rsidP="00E343A9">
      <w:pPr>
        <w:pStyle w:val="a5"/>
        <w:spacing w:line="240" w:lineRule="auto"/>
        <w:ind w:firstLine="480"/>
      </w:pPr>
      <w:r>
        <w:tab/>
      </w:r>
      <w:r>
        <w:tab/>
        <w:t>int mask = piece_desps[i].joint_mask;</w:t>
      </w:r>
    </w:p>
    <w:p w:rsidR="00FD0E19" w:rsidRDefault="00262B72" w:rsidP="00E343A9">
      <w:pPr>
        <w:pStyle w:val="a5"/>
        <w:spacing w:line="240" w:lineRule="auto"/>
        <w:ind w:firstLine="480"/>
      </w:pPr>
      <w:r>
        <w:tab/>
      </w:r>
      <w:r>
        <w:tab/>
        <w:t>if( mask == joint_mask)</w:t>
      </w:r>
      <w:r>
        <w:tab/>
      </w:r>
    </w:p>
    <w:p w:rsidR="00262B72" w:rsidRDefault="00262B72" w:rsidP="00E343A9">
      <w:pPr>
        <w:pStyle w:val="a5"/>
        <w:spacing w:line="240" w:lineRule="auto"/>
        <w:ind w:leftChars="500" w:left="1200" w:firstLine="480"/>
      </w:pPr>
      <w:r>
        <w:t>equal_joint_pieces.push_back(i);</w:t>
      </w:r>
    </w:p>
    <w:p w:rsidR="00262B72" w:rsidRDefault="00262B72" w:rsidP="00E343A9">
      <w:pPr>
        <w:pStyle w:val="a5"/>
        <w:spacing w:line="240" w:lineRule="auto"/>
        <w:ind w:firstLine="480"/>
      </w:pPr>
      <w:r>
        <w:tab/>
      </w:r>
      <w:r>
        <w:tab/>
        <w:t>else if ( (mask &amp;joint_mask ) == joint_mask )</w:t>
      </w:r>
      <w:r>
        <w:tab/>
      </w:r>
    </w:p>
    <w:p w:rsidR="00262B72" w:rsidRDefault="00262B72" w:rsidP="00E343A9">
      <w:pPr>
        <w:pStyle w:val="a5"/>
        <w:spacing w:line="240" w:lineRule="auto"/>
        <w:ind w:firstLine="480"/>
      </w:pPr>
      <w:r>
        <w:tab/>
      </w:r>
      <w:r>
        <w:tab/>
      </w:r>
      <w:r>
        <w:tab/>
        <w:t>close_joint_pieces.push_back(i);</w:t>
      </w:r>
      <w:r>
        <w:tab/>
      </w:r>
      <w:r>
        <w:tab/>
      </w:r>
    </w:p>
    <w:p w:rsidR="00262B72" w:rsidRDefault="00262B72" w:rsidP="00E343A9">
      <w:pPr>
        <w:pStyle w:val="a5"/>
        <w:spacing w:line="240" w:lineRule="auto"/>
        <w:ind w:firstLine="480"/>
      </w:pPr>
      <w:r>
        <w:t>}</w:t>
      </w:r>
    </w:p>
    <w:p w:rsidR="00592B94" w:rsidRPr="00AC334E" w:rsidRDefault="00B85C53" w:rsidP="00AC334E">
      <w:pPr>
        <w:ind w:left="1680" w:firstLine="420"/>
        <w:rPr>
          <w:rFonts w:ascii="Times New Roman" w:eastAsiaTheme="minorEastAsia" w:hAnsi="Times New Roman"/>
          <w:color w:val="0000FF"/>
          <w:lang w:val="zh-CN"/>
        </w:rPr>
      </w:pPr>
      <w:r w:rsidRPr="00271E06">
        <w:rPr>
          <w:lang w:val="zh-CN"/>
        </w:rPr>
        <w:object w:dxaOrig="4050" w:dyaOrig="1695">
          <v:shape id="_x0000_i1030" type="#_x0000_t75" style="width:202.75pt;height:84.65pt" o:ole="">
            <v:imagedata r:id="rId21" o:title=""/>
          </v:shape>
          <o:OLEObject Type="Embed" ProgID="Picture.PicObj.1" ShapeID="_x0000_i1030" DrawAspect="Content" ObjectID="_1482649116" r:id="rId22"/>
        </w:object>
      </w:r>
    </w:p>
    <w:p w:rsidR="00B85C53" w:rsidRDefault="00B85C53" w:rsidP="0081383A">
      <w:pPr>
        <w:ind w:left="1680" w:firstLine="420"/>
      </w:pPr>
      <w:r w:rsidRPr="0081383A">
        <w:rPr>
          <w:rFonts w:hint="eastAsia"/>
          <w:sz w:val="21"/>
          <w:szCs w:val="21"/>
        </w:rPr>
        <w:t>图</w:t>
      </w:r>
      <w:r w:rsidRPr="0081383A">
        <w:rPr>
          <w:rFonts w:hint="eastAsia"/>
          <w:sz w:val="21"/>
          <w:szCs w:val="21"/>
        </w:rPr>
        <w:t>2.</w:t>
      </w:r>
      <w:r w:rsidR="00CA600D" w:rsidRPr="0081383A">
        <w:rPr>
          <w:rFonts w:hint="eastAsia"/>
          <w:sz w:val="21"/>
          <w:szCs w:val="21"/>
        </w:rPr>
        <w:t>3</w:t>
      </w:r>
      <w:r w:rsidR="00E14DDC" w:rsidRPr="0081383A">
        <w:rPr>
          <w:rFonts w:hint="eastAsia"/>
          <w:sz w:val="21"/>
          <w:szCs w:val="21"/>
        </w:rPr>
        <w:t xml:space="preserve">.4 </w:t>
      </w:r>
      <w:r w:rsidR="00130246" w:rsidRPr="0081383A">
        <w:rPr>
          <w:rFonts w:hint="eastAsia"/>
          <w:sz w:val="21"/>
          <w:szCs w:val="21"/>
        </w:rPr>
        <w:t>随机生成的</w:t>
      </w:r>
      <w:r w:rsidR="00EF1EA3" w:rsidRPr="0081383A">
        <w:rPr>
          <w:rFonts w:hint="eastAsia"/>
          <w:sz w:val="21"/>
          <w:szCs w:val="21"/>
        </w:rPr>
        <w:t>8x7</w:t>
      </w:r>
      <w:r w:rsidR="00E14DDC" w:rsidRPr="0081383A">
        <w:rPr>
          <w:rFonts w:hint="eastAsia"/>
          <w:sz w:val="21"/>
          <w:szCs w:val="21"/>
        </w:rPr>
        <w:t>子地图序列</w:t>
      </w:r>
    </w:p>
    <w:p w:rsidR="009E4BA4" w:rsidRDefault="00A64B94" w:rsidP="009E4BA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FixStub</w:t>
      </w:r>
      <w:r>
        <w:rPr>
          <w:rFonts w:hint="eastAsia"/>
        </w:rPr>
        <w:t>在生成好的</w:t>
      </w:r>
      <w:r>
        <w:rPr>
          <w:rFonts w:hint="eastAsia"/>
        </w:rPr>
        <w:t>8x7</w:t>
      </w:r>
      <w:r>
        <w:rPr>
          <w:rFonts w:hint="eastAsia"/>
        </w:rPr>
        <w:t>的地图上，添加一个</w:t>
      </w:r>
      <w:r>
        <w:rPr>
          <w:rFonts w:hint="eastAsia"/>
        </w:rPr>
        <w:t>8x1</w:t>
      </w:r>
      <w:r w:rsidR="00464BCA">
        <w:rPr>
          <w:rFonts w:hint="eastAsia"/>
        </w:rPr>
        <w:t>从</w:t>
      </w:r>
      <w:r w:rsidR="00B85C53">
        <w:rPr>
          <w:rFonts w:hint="eastAsia"/>
        </w:rPr>
        <w:t>配置读取</w:t>
      </w:r>
      <w:r>
        <w:rPr>
          <w:rFonts w:hint="eastAsia"/>
        </w:rPr>
        <w:t>的固定子地图序列，</w:t>
      </w:r>
      <w:r w:rsidR="00786E23">
        <w:rPr>
          <w:rFonts w:hint="eastAsia"/>
        </w:rPr>
        <w:t>以</w:t>
      </w:r>
      <w:r w:rsidR="00B85C53">
        <w:rPr>
          <w:rFonts w:hint="eastAsia"/>
        </w:rPr>
        <w:t>符合策划对随机场景中指定坐标内容可控的需求</w:t>
      </w:r>
      <w:r w:rsidR="00464BCA">
        <w:rPr>
          <w:rFonts w:hint="eastAsia"/>
        </w:rPr>
        <w:t>。</w:t>
      </w:r>
    </w:p>
    <w:p w:rsidR="00B85C53" w:rsidRDefault="00B85C53" w:rsidP="00AC334E">
      <w:pPr>
        <w:pStyle w:val="a5"/>
        <w:ind w:left="1680" w:firstLineChars="0"/>
        <w:rPr>
          <w:rFonts w:ascii="Times New Roman" w:eastAsiaTheme="minorEastAsia" w:hAnsi="Times New Roman"/>
          <w:color w:val="0000FF"/>
          <w:lang w:val="zh-CN"/>
        </w:rPr>
      </w:pPr>
      <w:r w:rsidRPr="00271E06">
        <w:rPr>
          <w:rFonts w:ascii="Times New Roman" w:eastAsiaTheme="minorEastAsia" w:hAnsi="Times New Roman"/>
          <w:color w:val="0000FF"/>
          <w:lang w:val="zh-CN"/>
        </w:rPr>
        <w:object w:dxaOrig="3825" w:dyaOrig="1920">
          <v:shape id="_x0000_i1031" type="#_x0000_t75" style="width:191.25pt;height:96.2pt" o:ole="">
            <v:imagedata r:id="rId23" o:title=""/>
          </v:shape>
          <o:OLEObject Type="Embed" ProgID="Picture.PicObj.1" ShapeID="_x0000_i1031" DrawAspect="Content" ObjectID="_1482649117" r:id="rId24"/>
        </w:object>
      </w:r>
    </w:p>
    <w:p w:rsidR="00B85C53" w:rsidRDefault="00B85C53" w:rsidP="0081383A">
      <w:pPr>
        <w:ind w:left="1260" w:firstLine="420"/>
      </w:pPr>
      <w:r w:rsidRPr="0081383A">
        <w:rPr>
          <w:rFonts w:hint="eastAsia"/>
          <w:sz w:val="21"/>
          <w:szCs w:val="21"/>
        </w:rPr>
        <w:t>图</w:t>
      </w:r>
      <w:r w:rsidRPr="0081383A">
        <w:rPr>
          <w:rFonts w:hint="eastAsia"/>
          <w:sz w:val="21"/>
          <w:szCs w:val="21"/>
        </w:rPr>
        <w:t>2.</w:t>
      </w:r>
      <w:r w:rsidR="00CA600D" w:rsidRPr="0081383A">
        <w:rPr>
          <w:rFonts w:hint="eastAsia"/>
          <w:sz w:val="21"/>
          <w:szCs w:val="21"/>
        </w:rPr>
        <w:t>3</w:t>
      </w:r>
      <w:r w:rsidR="00EF1EA3" w:rsidRPr="0081383A">
        <w:rPr>
          <w:rFonts w:hint="eastAsia"/>
          <w:sz w:val="21"/>
          <w:szCs w:val="21"/>
        </w:rPr>
        <w:t>.5</w:t>
      </w:r>
      <w:r w:rsidR="00404783" w:rsidRPr="0081383A">
        <w:rPr>
          <w:rFonts w:hint="eastAsia"/>
          <w:sz w:val="21"/>
          <w:szCs w:val="21"/>
        </w:rPr>
        <w:t>补充</w:t>
      </w:r>
      <w:r w:rsidR="00FD208C" w:rsidRPr="0081383A">
        <w:rPr>
          <w:rFonts w:hint="eastAsia"/>
          <w:sz w:val="21"/>
          <w:szCs w:val="21"/>
        </w:rPr>
        <w:t>了固定</w:t>
      </w:r>
      <w:r w:rsidR="00404783" w:rsidRPr="0081383A">
        <w:rPr>
          <w:rFonts w:hint="eastAsia"/>
          <w:sz w:val="21"/>
          <w:szCs w:val="21"/>
        </w:rPr>
        <w:t>规则的</w:t>
      </w:r>
      <w:r w:rsidR="00A978F5" w:rsidRPr="0081383A">
        <w:rPr>
          <w:rFonts w:hint="eastAsia"/>
          <w:sz w:val="21"/>
          <w:szCs w:val="21"/>
        </w:rPr>
        <w:t>完整</w:t>
      </w:r>
      <w:r w:rsidR="00FD208C" w:rsidRPr="0081383A">
        <w:rPr>
          <w:rFonts w:hint="eastAsia"/>
          <w:sz w:val="21"/>
          <w:szCs w:val="21"/>
        </w:rPr>
        <w:t>8x8</w:t>
      </w:r>
      <w:r w:rsidR="00404783" w:rsidRPr="0081383A">
        <w:rPr>
          <w:rFonts w:hint="eastAsia"/>
          <w:sz w:val="21"/>
          <w:szCs w:val="21"/>
        </w:rPr>
        <w:t>子地图序列</w:t>
      </w:r>
    </w:p>
    <w:p w:rsidR="00262B72" w:rsidRDefault="00262B72" w:rsidP="00262B72">
      <w:pPr>
        <w:pStyle w:val="2"/>
        <w:numPr>
          <w:ilvl w:val="0"/>
          <w:numId w:val="1"/>
        </w:numPr>
        <w:rPr>
          <w:rFonts w:ascii="宋体" w:hAnsi="宋体"/>
        </w:rPr>
      </w:pPr>
      <w:r>
        <w:rPr>
          <w:rFonts w:ascii="宋体" w:hAnsi="宋体" w:hint="eastAsia"/>
        </w:rPr>
        <w:t>拼接服务器子地图资源</w:t>
      </w:r>
    </w:p>
    <w:p w:rsidR="00262B72" w:rsidRDefault="00262B72" w:rsidP="009D28E5">
      <w:pPr>
        <w:pStyle w:val="a5"/>
        <w:ind w:left="420" w:firstLineChars="0"/>
      </w:pPr>
      <w:r>
        <w:rPr>
          <w:rFonts w:hint="eastAsia"/>
        </w:rPr>
        <w:t>服务器场景相关的资源文件</w:t>
      </w:r>
      <w:r w:rsidR="00AF0A5F">
        <w:rPr>
          <w:rFonts w:hint="eastAsia"/>
        </w:rPr>
        <w:t>类别</w:t>
      </w:r>
      <w:r>
        <w:rPr>
          <w:rFonts w:hint="eastAsia"/>
        </w:rPr>
        <w:t>分为碰撞，</w:t>
      </w:r>
      <w:r w:rsidR="00564773">
        <w:rPr>
          <w:rFonts w:hint="eastAsia"/>
        </w:rPr>
        <w:t>NPC</w:t>
      </w:r>
      <w:r>
        <w:rPr>
          <w:rFonts w:hint="eastAsia"/>
        </w:rPr>
        <w:t>寻路，怪物生成器</w:t>
      </w:r>
      <w:r w:rsidR="00D50C9D">
        <w:rPr>
          <w:rFonts w:hint="eastAsia"/>
        </w:rPr>
        <w:t>。</w:t>
      </w:r>
      <w:r w:rsidR="00AF0A5F">
        <w:rPr>
          <w:rFonts w:hint="eastAsia"/>
        </w:rPr>
        <w:t>以随机迷宫</w:t>
      </w:r>
      <w:r w:rsidR="001B0CA9">
        <w:rPr>
          <w:rFonts w:hint="eastAsia"/>
        </w:rPr>
        <w:t>关卡</w:t>
      </w:r>
      <w:r w:rsidR="00AF0A5F">
        <w:rPr>
          <w:rFonts w:hint="eastAsia"/>
        </w:rPr>
        <w:t>资源</w:t>
      </w:r>
      <w:r w:rsidR="00AF0A5F">
        <w:rPr>
          <w:rFonts w:hint="eastAsia"/>
        </w:rPr>
        <w:t>(</w:t>
      </w:r>
      <w:r w:rsidR="00AF0A5F">
        <w:rPr>
          <w:rFonts w:hint="eastAsia"/>
        </w:rPr>
        <w:t>大小</w:t>
      </w:r>
      <w:r w:rsidR="00AF0A5F">
        <w:rPr>
          <w:rFonts w:hint="eastAsia"/>
        </w:rPr>
        <w:t>8x8)</w:t>
      </w:r>
      <w:r w:rsidR="00AF0A5F">
        <w:rPr>
          <w:rFonts w:hint="eastAsia"/>
        </w:rPr>
        <w:t>为例</w:t>
      </w:r>
      <w:r w:rsidR="00AF0A5F">
        <w:rPr>
          <w:rFonts w:hint="eastAsia"/>
        </w:rPr>
        <w:t>,</w:t>
      </w:r>
      <w:r w:rsidR="00AF0A5F">
        <w:rPr>
          <w:rFonts w:hint="eastAsia"/>
        </w:rPr>
        <w:t>导出资源列表如下</w:t>
      </w:r>
      <w:r w:rsidR="00B53D4E">
        <w:rPr>
          <w:rFonts w:hint="eastAsia"/>
        </w:rPr>
        <w:t>：</w:t>
      </w:r>
    </w:p>
    <w:p w:rsidR="00AF0A5F" w:rsidRDefault="00AF0A5F" w:rsidP="00B85C53">
      <w:pPr>
        <w:pStyle w:val="a5"/>
        <w:ind w:left="840" w:firstLineChars="0" w:firstLine="0"/>
      </w:pPr>
    </w:p>
    <w:tbl>
      <w:tblPr>
        <w:tblStyle w:val="a6"/>
        <w:tblW w:w="7566" w:type="dxa"/>
        <w:jc w:val="center"/>
        <w:tblInd w:w="760" w:type="dxa"/>
        <w:tblLook w:val="04A0"/>
      </w:tblPr>
      <w:tblGrid>
        <w:gridCol w:w="1559"/>
        <w:gridCol w:w="1276"/>
        <w:gridCol w:w="2126"/>
        <w:gridCol w:w="2605"/>
      </w:tblGrid>
      <w:tr w:rsidR="000B3C83" w:rsidTr="00AF0A5F">
        <w:trPr>
          <w:jc w:val="center"/>
        </w:trPr>
        <w:tc>
          <w:tcPr>
            <w:tcW w:w="1559" w:type="dxa"/>
          </w:tcPr>
          <w:p w:rsidR="000B3C83" w:rsidRDefault="000B3C83" w:rsidP="007152AD"/>
        </w:tc>
        <w:tc>
          <w:tcPr>
            <w:tcW w:w="1276" w:type="dxa"/>
          </w:tcPr>
          <w:p w:rsidR="000B3C83" w:rsidRDefault="000B3C83" w:rsidP="00AF0A5F">
            <w:r>
              <w:rPr>
                <w:rFonts w:hint="eastAsia"/>
              </w:rPr>
              <w:t>资源目录</w:t>
            </w:r>
          </w:p>
        </w:tc>
        <w:tc>
          <w:tcPr>
            <w:tcW w:w="2126" w:type="dxa"/>
          </w:tcPr>
          <w:p w:rsidR="000B3C83" w:rsidRDefault="000B3C83" w:rsidP="007152AD">
            <w:r>
              <w:rPr>
                <w:rFonts w:hint="eastAsia"/>
              </w:rPr>
              <w:t>文件名</w:t>
            </w:r>
          </w:p>
        </w:tc>
        <w:tc>
          <w:tcPr>
            <w:tcW w:w="2605" w:type="dxa"/>
          </w:tcPr>
          <w:p w:rsidR="000B3C83" w:rsidRDefault="000B3C83" w:rsidP="007152AD">
            <w:r>
              <w:rPr>
                <w:rFonts w:hint="eastAsia"/>
              </w:rPr>
              <w:t>备注</w:t>
            </w:r>
          </w:p>
        </w:tc>
      </w:tr>
      <w:tr w:rsidR="000B3C83" w:rsidTr="00AF0A5F">
        <w:trPr>
          <w:jc w:val="center"/>
        </w:trPr>
        <w:tc>
          <w:tcPr>
            <w:tcW w:w="1559" w:type="dxa"/>
          </w:tcPr>
          <w:p w:rsidR="000B3C83" w:rsidRDefault="000B3C83" w:rsidP="007152AD">
            <w:r>
              <w:rPr>
                <w:rFonts w:hint="eastAsia"/>
              </w:rPr>
              <w:t>地形高度图</w:t>
            </w:r>
          </w:p>
        </w:tc>
        <w:tc>
          <w:tcPr>
            <w:tcW w:w="1276" w:type="dxa"/>
          </w:tcPr>
          <w:p w:rsidR="000B3C83" w:rsidRDefault="000B3C83" w:rsidP="007152AD">
            <w:r>
              <w:rPr>
                <w:rFonts w:hint="eastAsia"/>
              </w:rPr>
              <w:t>map</w:t>
            </w:r>
          </w:p>
        </w:tc>
        <w:tc>
          <w:tcPr>
            <w:tcW w:w="2126" w:type="dxa"/>
          </w:tcPr>
          <w:p w:rsidR="000B3C83" w:rsidRDefault="000B3C83" w:rsidP="007152AD">
            <w:r>
              <w:rPr>
                <w:rFonts w:hint="eastAsia"/>
              </w:rPr>
              <w:t>1.hmp  2.hmp</w:t>
            </w:r>
          </w:p>
          <w:p w:rsidR="000B3C83" w:rsidRDefault="000B3C83" w:rsidP="000B3C83">
            <w:r>
              <w:t>…</w:t>
            </w:r>
            <w:r>
              <w:rPr>
                <w:rFonts w:hint="eastAsia"/>
              </w:rPr>
              <w:t xml:space="preserve">   64.hmap</w:t>
            </w:r>
          </w:p>
        </w:tc>
        <w:tc>
          <w:tcPr>
            <w:tcW w:w="2605" w:type="dxa"/>
          </w:tcPr>
          <w:p w:rsidR="000B3C83" w:rsidRDefault="000B3C83" w:rsidP="007152AD"/>
        </w:tc>
      </w:tr>
      <w:tr w:rsidR="000B3C83" w:rsidTr="00AF0A5F">
        <w:trPr>
          <w:jc w:val="center"/>
        </w:trPr>
        <w:tc>
          <w:tcPr>
            <w:tcW w:w="1559" w:type="dxa"/>
          </w:tcPr>
          <w:p w:rsidR="000B3C83" w:rsidRDefault="000B3C83" w:rsidP="007152AD">
            <w:r>
              <w:rPr>
                <w:rFonts w:hint="eastAsia"/>
              </w:rPr>
              <w:t>地面通过图</w:t>
            </w:r>
          </w:p>
        </w:tc>
        <w:tc>
          <w:tcPr>
            <w:tcW w:w="1276" w:type="dxa"/>
          </w:tcPr>
          <w:p w:rsidR="000B3C83" w:rsidRDefault="000B3C83" w:rsidP="007152AD">
            <w:r>
              <w:rPr>
                <w:rFonts w:hint="eastAsia"/>
              </w:rPr>
              <w:t>movemap</w:t>
            </w:r>
          </w:p>
        </w:tc>
        <w:tc>
          <w:tcPr>
            <w:tcW w:w="2126" w:type="dxa"/>
          </w:tcPr>
          <w:p w:rsidR="000B3C83" w:rsidRDefault="000B3C83" w:rsidP="007152AD">
            <w:r>
              <w:rPr>
                <w:rFonts w:hint="eastAsia"/>
              </w:rPr>
              <w:t>1.rmap 2.rmap</w:t>
            </w:r>
          </w:p>
          <w:p w:rsidR="000B3C83" w:rsidRDefault="000B3C83" w:rsidP="007152AD">
            <w:r>
              <w:t>…</w:t>
            </w:r>
            <w:r>
              <w:rPr>
                <w:rFonts w:hint="eastAsia"/>
              </w:rPr>
              <w:t xml:space="preserve">  64.rmap</w:t>
            </w:r>
          </w:p>
          <w:p w:rsidR="000B3C83" w:rsidRDefault="000B3C83" w:rsidP="007152AD">
            <w:r>
              <w:rPr>
                <w:rFonts w:hint="eastAsia"/>
              </w:rPr>
              <w:t>1.dhmap 2.dhmap</w:t>
            </w:r>
          </w:p>
          <w:p w:rsidR="000B3C83" w:rsidRDefault="000B3C83" w:rsidP="000B3C83">
            <w:r>
              <w:t>…</w:t>
            </w:r>
            <w:r>
              <w:rPr>
                <w:rFonts w:hint="eastAsia"/>
              </w:rPr>
              <w:t xml:space="preserve">  64.dhmap</w:t>
            </w:r>
          </w:p>
        </w:tc>
        <w:tc>
          <w:tcPr>
            <w:tcW w:w="2605" w:type="dxa"/>
          </w:tcPr>
          <w:p w:rsidR="000B3C83" w:rsidRDefault="000B3C83" w:rsidP="007152AD">
            <w:r>
              <w:rPr>
                <w:rFonts w:hint="eastAsia"/>
              </w:rPr>
              <w:t>如果某个地图片不存在</w:t>
            </w:r>
            <w:r>
              <w:rPr>
                <w:rFonts w:hint="eastAsia"/>
              </w:rPr>
              <w:t>x.rmap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x.dhmap</w:t>
            </w:r>
            <w:r>
              <w:rPr>
                <w:rFonts w:hint="eastAsia"/>
              </w:rPr>
              <w:t>，则表示该地图片每一点都可达</w:t>
            </w:r>
          </w:p>
        </w:tc>
      </w:tr>
      <w:tr w:rsidR="000B3C83" w:rsidTr="00AF0A5F">
        <w:trPr>
          <w:jc w:val="center"/>
        </w:trPr>
        <w:tc>
          <w:tcPr>
            <w:tcW w:w="1559" w:type="dxa"/>
          </w:tcPr>
          <w:p w:rsidR="000B3C83" w:rsidRDefault="000B3C83" w:rsidP="007152AD">
            <w:r>
              <w:rPr>
                <w:rFonts w:hint="eastAsia"/>
              </w:rPr>
              <w:lastRenderedPageBreak/>
              <w:t>空中通过图</w:t>
            </w:r>
          </w:p>
        </w:tc>
        <w:tc>
          <w:tcPr>
            <w:tcW w:w="1276" w:type="dxa"/>
          </w:tcPr>
          <w:p w:rsidR="000B3C83" w:rsidRDefault="000B3C83" w:rsidP="007152AD">
            <w:r>
              <w:rPr>
                <w:rFonts w:hint="eastAsia"/>
              </w:rPr>
              <w:t>airmap</w:t>
            </w:r>
          </w:p>
        </w:tc>
        <w:tc>
          <w:tcPr>
            <w:tcW w:w="2126" w:type="dxa"/>
          </w:tcPr>
          <w:p w:rsidR="000B3C83" w:rsidRDefault="000B3C83" w:rsidP="007152AD">
            <w:r>
              <w:t>1.</w:t>
            </w:r>
            <w:r w:rsidRPr="006A6868">
              <w:t>octr</w:t>
            </w:r>
            <w:r>
              <w:rPr>
                <w:rFonts w:hint="eastAsia"/>
              </w:rPr>
              <w:t xml:space="preserve"> 2.octr</w:t>
            </w:r>
          </w:p>
          <w:p w:rsidR="00D50C9D" w:rsidRDefault="000B3C83" w:rsidP="000B3C83">
            <w:r>
              <w:t>…</w:t>
            </w:r>
          </w:p>
          <w:p w:rsidR="000B3C83" w:rsidRDefault="000B3C83" w:rsidP="000B3C83">
            <w:r>
              <w:rPr>
                <w:rFonts w:hint="eastAsia"/>
              </w:rPr>
              <w:t>64.octr</w:t>
            </w:r>
          </w:p>
        </w:tc>
        <w:tc>
          <w:tcPr>
            <w:tcW w:w="2605" w:type="dxa"/>
          </w:tcPr>
          <w:p w:rsidR="000B3C83" w:rsidRDefault="000B3C83" w:rsidP="007152AD">
            <w:r>
              <w:rPr>
                <w:rFonts w:hint="eastAsia"/>
              </w:rPr>
              <w:t>如果某个地图片不存在</w:t>
            </w:r>
            <w:r>
              <w:rPr>
                <w:rFonts w:hint="eastAsia"/>
              </w:rPr>
              <w:t>x.octr</w:t>
            </w:r>
            <w:r>
              <w:rPr>
                <w:rFonts w:hint="eastAsia"/>
              </w:rPr>
              <w:t>，则表示该地图片不存在空中阻挡</w:t>
            </w:r>
          </w:p>
        </w:tc>
      </w:tr>
      <w:tr w:rsidR="000B3C83" w:rsidTr="00AF0A5F">
        <w:trPr>
          <w:jc w:val="center"/>
        </w:trPr>
        <w:tc>
          <w:tcPr>
            <w:tcW w:w="1559" w:type="dxa"/>
          </w:tcPr>
          <w:p w:rsidR="000B3C83" w:rsidRDefault="000B3C83" w:rsidP="007152AD">
            <w:r>
              <w:rPr>
                <w:rFonts w:hint="eastAsia"/>
              </w:rPr>
              <w:t>水面图</w:t>
            </w:r>
          </w:p>
        </w:tc>
        <w:tc>
          <w:tcPr>
            <w:tcW w:w="1276" w:type="dxa"/>
          </w:tcPr>
          <w:p w:rsidR="000B3C83" w:rsidRDefault="000B3C83" w:rsidP="007152AD">
            <w:r>
              <w:rPr>
                <w:rFonts w:hint="eastAsia"/>
              </w:rPr>
              <w:t>watermap</w:t>
            </w:r>
          </w:p>
        </w:tc>
        <w:tc>
          <w:tcPr>
            <w:tcW w:w="2126" w:type="dxa"/>
          </w:tcPr>
          <w:p w:rsidR="000B3C83" w:rsidRDefault="000B3C83" w:rsidP="007152AD">
            <w:r>
              <w:t>1.</w:t>
            </w:r>
            <w:r w:rsidRPr="006A6868">
              <w:t>wmap</w:t>
            </w:r>
            <w:r>
              <w:rPr>
                <w:rFonts w:hint="eastAsia"/>
              </w:rPr>
              <w:t xml:space="preserve"> 2.wmap</w:t>
            </w:r>
          </w:p>
          <w:p w:rsidR="00D50C9D" w:rsidRDefault="000B3C83" w:rsidP="000B3C83">
            <w:r>
              <w:t>…</w:t>
            </w:r>
          </w:p>
          <w:p w:rsidR="000B3C83" w:rsidRDefault="000B3C83" w:rsidP="000B3C83">
            <w:r>
              <w:rPr>
                <w:rFonts w:hint="eastAsia"/>
              </w:rPr>
              <w:t>64.wmap</w:t>
            </w:r>
          </w:p>
        </w:tc>
        <w:tc>
          <w:tcPr>
            <w:tcW w:w="2605" w:type="dxa"/>
          </w:tcPr>
          <w:p w:rsidR="000B3C83" w:rsidRDefault="000B3C83" w:rsidP="007152AD">
            <w:r>
              <w:rPr>
                <w:rFonts w:hint="eastAsia"/>
              </w:rPr>
              <w:t>如果某个地图片不存在</w:t>
            </w:r>
            <w:r>
              <w:rPr>
                <w:rFonts w:hint="eastAsia"/>
              </w:rPr>
              <w:t>x.wamp</w:t>
            </w:r>
            <w:r>
              <w:rPr>
                <w:rFonts w:hint="eastAsia"/>
              </w:rPr>
              <w:t>，则表示该地图片不存在水面</w:t>
            </w:r>
          </w:p>
        </w:tc>
      </w:tr>
      <w:tr w:rsidR="000B3C83" w:rsidTr="00AF0A5F">
        <w:trPr>
          <w:jc w:val="center"/>
        </w:trPr>
        <w:tc>
          <w:tcPr>
            <w:tcW w:w="1559" w:type="dxa"/>
          </w:tcPr>
          <w:p w:rsidR="000B3C83" w:rsidRDefault="000B3C83" w:rsidP="007152AD">
            <w:r>
              <w:rPr>
                <w:rFonts w:hint="eastAsia"/>
              </w:rPr>
              <w:t>布怪数据</w:t>
            </w:r>
          </w:p>
        </w:tc>
        <w:tc>
          <w:tcPr>
            <w:tcW w:w="1276" w:type="dxa"/>
          </w:tcPr>
          <w:p w:rsidR="000B3C83" w:rsidRDefault="000B3C83" w:rsidP="007152AD">
            <w:r>
              <w:rPr>
                <w:rFonts w:hint="eastAsia"/>
              </w:rPr>
              <w:t>npcgen</w:t>
            </w:r>
          </w:p>
        </w:tc>
        <w:tc>
          <w:tcPr>
            <w:tcW w:w="2126" w:type="dxa"/>
          </w:tcPr>
          <w:p w:rsidR="000B3C83" w:rsidRDefault="000B3C83" w:rsidP="007152AD">
            <w:r>
              <w:rPr>
                <w:rFonts w:hint="eastAsia"/>
              </w:rPr>
              <w:t>npcgen.data</w:t>
            </w:r>
          </w:p>
          <w:p w:rsidR="000B3C83" w:rsidRDefault="000B3C83" w:rsidP="007152AD">
            <w:r>
              <w:rPr>
                <w:rFonts w:hint="eastAsia"/>
              </w:rPr>
              <w:t>npcgen_1.data</w:t>
            </w:r>
          </w:p>
          <w:p w:rsidR="000B3C83" w:rsidRDefault="000B3C83" w:rsidP="007152AD">
            <w:r>
              <w:t>…</w:t>
            </w:r>
          </w:p>
          <w:p w:rsidR="000B3C83" w:rsidRDefault="000B3C83" w:rsidP="007152AD">
            <w:r>
              <w:rPr>
                <w:rFonts w:hint="eastAsia"/>
              </w:rPr>
              <w:t>npcgen_64.data</w:t>
            </w:r>
          </w:p>
        </w:tc>
        <w:tc>
          <w:tcPr>
            <w:tcW w:w="2605" w:type="dxa"/>
          </w:tcPr>
          <w:p w:rsidR="000B3C83" w:rsidRDefault="000B3C83" w:rsidP="007152AD">
            <w:r>
              <w:rPr>
                <w:rFonts w:hint="eastAsia"/>
              </w:rPr>
              <w:t>npcgen.data</w:t>
            </w:r>
            <w:r>
              <w:rPr>
                <w:rFonts w:hint="eastAsia"/>
              </w:rPr>
              <w:t>为怪物控制器数据</w:t>
            </w:r>
          </w:p>
          <w:p w:rsidR="000B3C83" w:rsidRDefault="000B3C83" w:rsidP="007152AD">
            <w:r>
              <w:rPr>
                <w:rFonts w:hint="eastAsia"/>
              </w:rPr>
              <w:t>其余为区域布怪数据</w:t>
            </w:r>
          </w:p>
        </w:tc>
      </w:tr>
      <w:tr w:rsidR="000B3C83" w:rsidTr="00AF0A5F">
        <w:trPr>
          <w:jc w:val="center"/>
        </w:trPr>
        <w:tc>
          <w:tcPr>
            <w:tcW w:w="1559" w:type="dxa"/>
          </w:tcPr>
          <w:p w:rsidR="000B3C83" w:rsidRDefault="000B3C83" w:rsidP="007152AD">
            <w:r>
              <w:rPr>
                <w:rFonts w:hint="eastAsia"/>
              </w:rPr>
              <w:t>碰撞检测数据</w:t>
            </w:r>
          </w:p>
        </w:tc>
        <w:tc>
          <w:tcPr>
            <w:tcW w:w="1276" w:type="dxa"/>
          </w:tcPr>
          <w:p w:rsidR="000B3C83" w:rsidRDefault="000B3C83" w:rsidP="007152AD">
            <w:r w:rsidRPr="002E1432">
              <w:t>mapbht</w:t>
            </w:r>
          </w:p>
        </w:tc>
        <w:tc>
          <w:tcPr>
            <w:tcW w:w="2126" w:type="dxa"/>
          </w:tcPr>
          <w:p w:rsidR="000B3C83" w:rsidRDefault="000B3C83" w:rsidP="007152AD">
            <w:r>
              <w:rPr>
                <w:rFonts w:hint="eastAsia"/>
              </w:rPr>
              <w:t>1.bht 2.bht</w:t>
            </w:r>
          </w:p>
          <w:p w:rsidR="000B3C83" w:rsidRDefault="000B3C83" w:rsidP="000B3C83">
            <w:r>
              <w:t>…</w:t>
            </w:r>
            <w:r>
              <w:rPr>
                <w:rFonts w:hint="eastAsia"/>
              </w:rPr>
              <w:t xml:space="preserve">  64.bht</w:t>
            </w:r>
          </w:p>
        </w:tc>
        <w:tc>
          <w:tcPr>
            <w:tcW w:w="2605" w:type="dxa"/>
          </w:tcPr>
          <w:p w:rsidR="000B3C83" w:rsidRDefault="000B3C83" w:rsidP="007152AD"/>
        </w:tc>
      </w:tr>
    </w:tbl>
    <w:p w:rsidR="000B3C83" w:rsidRPr="00207DA3" w:rsidRDefault="00AF0A5F" w:rsidP="00AF0A5F">
      <w:pPr>
        <w:jc w:val="center"/>
        <w:rPr>
          <w:sz w:val="21"/>
          <w:szCs w:val="21"/>
        </w:rPr>
      </w:pPr>
      <w:r w:rsidRPr="00207DA3">
        <w:rPr>
          <w:rFonts w:hint="eastAsia"/>
          <w:sz w:val="21"/>
          <w:szCs w:val="21"/>
        </w:rPr>
        <w:t>图</w:t>
      </w:r>
      <w:r w:rsidRPr="00207DA3">
        <w:rPr>
          <w:rFonts w:hint="eastAsia"/>
          <w:sz w:val="21"/>
          <w:szCs w:val="21"/>
        </w:rPr>
        <w:t>2.</w:t>
      </w:r>
      <w:r w:rsidR="00CA600D" w:rsidRPr="00207DA3">
        <w:rPr>
          <w:rFonts w:hint="eastAsia"/>
          <w:sz w:val="21"/>
          <w:szCs w:val="21"/>
        </w:rPr>
        <w:t>4</w:t>
      </w:r>
      <w:r w:rsidR="000E5C3D" w:rsidRPr="00207DA3">
        <w:rPr>
          <w:rFonts w:hint="eastAsia"/>
          <w:sz w:val="21"/>
          <w:szCs w:val="21"/>
        </w:rPr>
        <w:t xml:space="preserve">.1 </w:t>
      </w:r>
      <w:r w:rsidR="000E5C3D" w:rsidRPr="00207DA3">
        <w:rPr>
          <w:rFonts w:hint="eastAsia"/>
          <w:sz w:val="21"/>
          <w:szCs w:val="21"/>
        </w:rPr>
        <w:t>服务器端子地形块原始资源</w:t>
      </w:r>
      <w:r w:rsidR="0084150F" w:rsidRPr="00207DA3">
        <w:rPr>
          <w:rFonts w:hint="eastAsia"/>
          <w:sz w:val="21"/>
          <w:szCs w:val="21"/>
        </w:rPr>
        <w:t>文件</w:t>
      </w:r>
      <w:r w:rsidR="00E55468" w:rsidRPr="00207DA3">
        <w:rPr>
          <w:rFonts w:hint="eastAsia"/>
          <w:sz w:val="21"/>
          <w:szCs w:val="21"/>
        </w:rPr>
        <w:t>清单</w:t>
      </w:r>
    </w:p>
    <w:p w:rsidR="00AF0A5F" w:rsidRDefault="00AF0A5F" w:rsidP="00AF0A5F">
      <w:pPr>
        <w:jc w:val="center"/>
      </w:pPr>
    </w:p>
    <w:p w:rsidR="00AF0A5F" w:rsidRDefault="00AF0A5F" w:rsidP="009D28E5">
      <w:pPr>
        <w:ind w:left="420" w:firstLine="420"/>
      </w:pPr>
      <w:r w:rsidRPr="00D90A96">
        <w:rPr>
          <w:rFonts w:hint="eastAsia"/>
        </w:rPr>
        <w:t>MapResManager</w:t>
      </w:r>
      <w:r w:rsidRPr="00D90A96">
        <w:rPr>
          <w:rFonts w:hint="eastAsia"/>
        </w:rPr>
        <w:t>保存地图生成依赖的静态资源数据，包括</w:t>
      </w:r>
      <w:r w:rsidR="00AA01BB">
        <w:rPr>
          <w:rFonts w:hint="eastAsia"/>
        </w:rPr>
        <w:t>地</w:t>
      </w:r>
      <w:r w:rsidRPr="00D90A96">
        <w:rPr>
          <w:rFonts w:hint="eastAsia"/>
        </w:rPr>
        <w:t>图类型</w:t>
      </w:r>
      <w:r w:rsidR="00DC5DE3">
        <w:rPr>
          <w:rFonts w:hint="eastAsia"/>
        </w:rPr>
        <w:t>、</w:t>
      </w:r>
      <w:r w:rsidR="00486BE5" w:rsidRPr="00D90A96">
        <w:rPr>
          <w:rFonts w:hint="eastAsia"/>
        </w:rPr>
        <w:t>地图</w:t>
      </w:r>
      <w:r w:rsidR="00AE473F">
        <w:rPr>
          <w:rFonts w:hint="eastAsia"/>
        </w:rPr>
        <w:t>生成规则配置</w:t>
      </w:r>
      <w:r w:rsidR="00486BE5">
        <w:rPr>
          <w:rFonts w:hint="eastAsia"/>
        </w:rPr>
        <w:t>、</w:t>
      </w:r>
      <w:r w:rsidRPr="00D90A96">
        <w:rPr>
          <w:rFonts w:hint="eastAsia"/>
        </w:rPr>
        <w:t>怪</w:t>
      </w:r>
      <w:r w:rsidR="00486BE5">
        <w:rPr>
          <w:rFonts w:hint="eastAsia"/>
        </w:rPr>
        <w:t>物布置</w:t>
      </w:r>
      <w:r w:rsidR="00DC5DE3">
        <w:rPr>
          <w:rFonts w:hint="eastAsia"/>
        </w:rPr>
        <w:t>、</w:t>
      </w:r>
      <w:r w:rsidRPr="00D90A96">
        <w:rPr>
          <w:rFonts w:hint="eastAsia"/>
        </w:rPr>
        <w:t>寻路</w:t>
      </w:r>
      <w:r w:rsidR="00DC5DE3">
        <w:rPr>
          <w:rFonts w:hint="eastAsia"/>
        </w:rPr>
        <w:t>、</w:t>
      </w:r>
      <w:r w:rsidRPr="00D90A96">
        <w:rPr>
          <w:rFonts w:hint="eastAsia"/>
        </w:rPr>
        <w:t>地形等数据</w:t>
      </w:r>
      <w:r>
        <w:rPr>
          <w:rFonts w:hint="eastAsia"/>
        </w:rPr>
        <w:t>，程序启动时从资源文件中加载。对于固定地图模式提供</w:t>
      </w:r>
      <w:r w:rsidRPr="009A3729">
        <w:t>GetUnique</w:t>
      </w:r>
      <w:r>
        <w:rPr>
          <w:rFonts w:hint="eastAsia"/>
        </w:rPr>
        <w:t>XXX</w:t>
      </w:r>
      <w:r>
        <w:rPr>
          <w:rFonts w:hint="eastAsia"/>
        </w:rPr>
        <w:t>接口访问全局唯一地图资源；对于随机地图模式提供</w:t>
      </w:r>
      <w:r w:rsidRPr="009A3729">
        <w:t>CreateTerrain</w:t>
      </w:r>
      <w:r>
        <w:rPr>
          <w:rFonts w:hint="eastAsia"/>
        </w:rPr>
        <w:t>/</w:t>
      </w:r>
      <w:r w:rsidRPr="009A3729">
        <w:t>CreateMoveMap</w:t>
      </w:r>
      <w:r>
        <w:rPr>
          <w:rFonts w:hint="eastAsia"/>
        </w:rPr>
        <w:t>等接口</w:t>
      </w:r>
      <w:r w:rsidR="00EB41EF">
        <w:rPr>
          <w:rFonts w:hint="eastAsia"/>
        </w:rPr>
        <w:t>，内部组织</w:t>
      </w:r>
      <w:r w:rsidR="00EB41EF">
        <w:rPr>
          <w:rFonts w:hint="eastAsia"/>
        </w:rPr>
        <w:t>CNPCGenMan</w:t>
      </w:r>
      <w:r w:rsidR="00EB41EF">
        <w:rPr>
          <w:rFonts w:hint="eastAsia"/>
        </w:rPr>
        <w:t>、</w:t>
      </w:r>
      <w:r w:rsidR="00EB41EF">
        <w:rPr>
          <w:rFonts w:hint="eastAsia"/>
        </w:rPr>
        <w:t>CMap</w:t>
      </w:r>
      <w:r w:rsidR="00EB41EF">
        <w:rPr>
          <w:rFonts w:hint="eastAsia"/>
        </w:rPr>
        <w:t>、</w:t>
      </w:r>
      <w:r w:rsidR="00EB41EF">
        <w:rPr>
          <w:rFonts w:hint="eastAsia"/>
        </w:rPr>
        <w:t xml:space="preserve">trace_manager2 </w:t>
      </w:r>
      <w:r w:rsidR="00EB41EF">
        <w:rPr>
          <w:rFonts w:hint="eastAsia"/>
        </w:rPr>
        <w:t>、</w:t>
      </w:r>
      <w:r w:rsidR="00EB41EF">
        <w:rPr>
          <w:rFonts w:hint="eastAsia"/>
        </w:rPr>
        <w:t>CTerrain</w:t>
      </w:r>
      <w:r w:rsidR="00EB41EF">
        <w:rPr>
          <w:rFonts w:hint="eastAsia"/>
        </w:rPr>
        <w:t>等拼接子地图资源</w:t>
      </w:r>
      <w:r>
        <w:rPr>
          <w:rFonts w:hint="eastAsia"/>
        </w:rPr>
        <w:t>创建新地图数据，地图</w:t>
      </w:r>
      <w:r w:rsidR="00C14AF1">
        <w:rPr>
          <w:rFonts w:hint="eastAsia"/>
        </w:rPr>
        <w:t>产生新的资源</w:t>
      </w:r>
      <w:r>
        <w:rPr>
          <w:rFonts w:hint="eastAsia"/>
        </w:rPr>
        <w:t>数据保存在所属的</w:t>
      </w:r>
      <w:r>
        <w:rPr>
          <w:rFonts w:hint="eastAsia"/>
        </w:rPr>
        <w:t>world</w:t>
      </w:r>
      <w:r w:rsidR="00C14AF1">
        <w:rPr>
          <w:rFonts w:hint="eastAsia"/>
        </w:rPr>
        <w:t>类</w:t>
      </w:r>
      <w:r>
        <w:rPr>
          <w:rFonts w:hint="eastAsia"/>
        </w:rPr>
        <w:t>中。</w:t>
      </w:r>
    </w:p>
    <w:p w:rsidR="00830567" w:rsidRDefault="005C6CF3" w:rsidP="00830567">
      <w:pPr>
        <w:ind w:leftChars="350" w:left="840"/>
        <w:jc w:val="center"/>
      </w:pPr>
      <w:r>
        <w:object w:dxaOrig="3661" w:dyaOrig="2935">
          <v:shape id="_x0000_i1032" type="#_x0000_t75" style="width:248.85pt;height:199.3pt" o:ole="">
            <v:imagedata r:id="rId25" o:title=""/>
          </v:shape>
          <o:OLEObject Type="Embed" ProgID="Visio.Drawing.11" ShapeID="_x0000_i1032" DrawAspect="Content" ObjectID="_1482649118" r:id="rId26"/>
        </w:object>
      </w:r>
    </w:p>
    <w:p w:rsidR="00830567" w:rsidRPr="00207DA3" w:rsidRDefault="00830567" w:rsidP="00474E33">
      <w:pPr>
        <w:ind w:left="2100" w:firstLine="420"/>
        <w:rPr>
          <w:sz w:val="21"/>
          <w:szCs w:val="21"/>
        </w:rPr>
      </w:pPr>
      <w:r w:rsidRPr="00207DA3">
        <w:rPr>
          <w:rFonts w:hint="eastAsia"/>
          <w:sz w:val="21"/>
          <w:szCs w:val="21"/>
        </w:rPr>
        <w:t>图</w:t>
      </w:r>
      <w:r w:rsidRPr="00207DA3">
        <w:rPr>
          <w:rFonts w:hint="eastAsia"/>
          <w:sz w:val="21"/>
          <w:szCs w:val="21"/>
        </w:rPr>
        <w:t xml:space="preserve"> 2.</w:t>
      </w:r>
      <w:r w:rsidR="00CA600D" w:rsidRPr="00207DA3">
        <w:rPr>
          <w:rFonts w:hint="eastAsia"/>
          <w:sz w:val="21"/>
          <w:szCs w:val="21"/>
        </w:rPr>
        <w:t>4</w:t>
      </w:r>
      <w:r w:rsidR="00526272" w:rsidRPr="00207DA3">
        <w:rPr>
          <w:rFonts w:hint="eastAsia"/>
          <w:sz w:val="21"/>
          <w:szCs w:val="21"/>
        </w:rPr>
        <w:t xml:space="preserve">.2 </w:t>
      </w:r>
      <w:r w:rsidR="003C708E" w:rsidRPr="00207DA3">
        <w:rPr>
          <w:rFonts w:hint="eastAsia"/>
          <w:sz w:val="21"/>
          <w:szCs w:val="21"/>
        </w:rPr>
        <w:t>地图资源管理</w:t>
      </w:r>
      <w:r w:rsidR="00AF47F0" w:rsidRPr="00207DA3">
        <w:rPr>
          <w:rFonts w:hint="eastAsia"/>
          <w:sz w:val="21"/>
          <w:szCs w:val="21"/>
        </w:rPr>
        <w:t>类结构图</w:t>
      </w:r>
    </w:p>
    <w:p w:rsidR="00AF0A5F" w:rsidRDefault="00AF0A5F" w:rsidP="00F5420A">
      <w:pPr>
        <w:ind w:leftChars="175" w:left="420"/>
      </w:pPr>
      <w:r w:rsidRPr="00D90A96">
        <w:rPr>
          <w:rFonts w:hint="eastAsia"/>
        </w:rPr>
        <w:lastRenderedPageBreak/>
        <w:t>map_generator</w:t>
      </w:r>
      <w:r w:rsidR="00D944C7">
        <w:rPr>
          <w:rFonts w:hint="eastAsia"/>
        </w:rPr>
        <w:t>(</w:t>
      </w:r>
      <w:r w:rsidR="00D944C7">
        <w:rPr>
          <w:rFonts w:hint="eastAsia"/>
        </w:rPr>
        <w:t>图</w:t>
      </w:r>
      <w:r w:rsidR="00D944C7">
        <w:rPr>
          <w:rFonts w:hint="eastAsia"/>
        </w:rPr>
        <w:t>2.</w:t>
      </w:r>
      <w:r w:rsidR="00F15D46">
        <w:rPr>
          <w:rFonts w:hint="eastAsia"/>
        </w:rPr>
        <w:t>4</w:t>
      </w:r>
      <w:r w:rsidR="00D944C7">
        <w:rPr>
          <w:rFonts w:hint="eastAsia"/>
        </w:rPr>
        <w:t>.3)</w:t>
      </w:r>
      <w:r w:rsidRPr="00D90A96">
        <w:rPr>
          <w:rFonts w:hint="eastAsia"/>
        </w:rPr>
        <w:t>保存</w:t>
      </w:r>
      <w:r w:rsidR="00C14AF1">
        <w:t>MazeGe</w:t>
      </w:r>
      <w:r w:rsidR="00C14AF1">
        <w:rPr>
          <w:rFonts w:hint="eastAsia"/>
        </w:rPr>
        <w:t>n</w:t>
      </w:r>
      <w:r w:rsidR="00C14AF1">
        <w:rPr>
          <w:rFonts w:hint="eastAsia"/>
        </w:rPr>
        <w:t>生成的</w:t>
      </w:r>
      <w:r w:rsidR="0044010A">
        <w:rPr>
          <w:rFonts w:hint="eastAsia"/>
        </w:rPr>
        <w:t>子地图序列</w:t>
      </w:r>
      <w:r w:rsidR="00D944C7">
        <w:rPr>
          <w:rFonts w:hint="eastAsia"/>
        </w:rPr>
        <w:t>：</w:t>
      </w:r>
    </w:p>
    <w:p w:rsidR="00B86F02" w:rsidRDefault="00B46C08" w:rsidP="00F84DEE">
      <w:pPr>
        <w:ind w:leftChars="700" w:left="1680" w:firstLine="420"/>
      </w:pPr>
      <w:r>
        <w:object w:dxaOrig="2796" w:dyaOrig="3391">
          <v:shape id="_x0000_i1033" type="#_x0000_t75" style="width:221.75pt;height:269pt" o:ole="">
            <v:imagedata r:id="rId27" o:title=""/>
          </v:shape>
          <o:OLEObject Type="Embed" ProgID="Visio.Drawing.11" ShapeID="_x0000_i1033" DrawAspect="Content" ObjectID="_1482649119" r:id="rId28"/>
        </w:object>
      </w:r>
    </w:p>
    <w:p w:rsidR="00830567" w:rsidRPr="00207DA3" w:rsidRDefault="00830567" w:rsidP="00B46C08">
      <w:pPr>
        <w:ind w:left="2100" w:firstLine="420"/>
        <w:rPr>
          <w:sz w:val="21"/>
          <w:szCs w:val="21"/>
        </w:rPr>
      </w:pPr>
      <w:r w:rsidRPr="00207DA3">
        <w:rPr>
          <w:rFonts w:hint="eastAsia"/>
          <w:sz w:val="21"/>
          <w:szCs w:val="21"/>
        </w:rPr>
        <w:t>图</w:t>
      </w:r>
      <w:r w:rsidRPr="00207DA3">
        <w:rPr>
          <w:rFonts w:hint="eastAsia"/>
          <w:sz w:val="21"/>
          <w:szCs w:val="21"/>
        </w:rPr>
        <w:t xml:space="preserve"> 2.</w:t>
      </w:r>
      <w:r w:rsidR="00CA600D" w:rsidRPr="00207DA3">
        <w:rPr>
          <w:rFonts w:hint="eastAsia"/>
          <w:sz w:val="21"/>
          <w:szCs w:val="21"/>
        </w:rPr>
        <w:t>4</w:t>
      </w:r>
      <w:r w:rsidR="003C14CE" w:rsidRPr="00207DA3">
        <w:rPr>
          <w:rFonts w:hint="eastAsia"/>
          <w:sz w:val="21"/>
          <w:szCs w:val="21"/>
        </w:rPr>
        <w:t xml:space="preserve">.3 </w:t>
      </w:r>
      <w:r w:rsidR="00D42B0C" w:rsidRPr="00207DA3">
        <w:rPr>
          <w:rFonts w:hint="eastAsia"/>
          <w:sz w:val="21"/>
          <w:szCs w:val="21"/>
        </w:rPr>
        <w:t>子地图序列</w:t>
      </w:r>
      <w:r w:rsidR="006A2E96" w:rsidRPr="00207DA3">
        <w:rPr>
          <w:rFonts w:hint="eastAsia"/>
          <w:sz w:val="21"/>
          <w:szCs w:val="21"/>
        </w:rPr>
        <w:t>类</w:t>
      </w:r>
      <w:r w:rsidR="003C14CE" w:rsidRPr="00207DA3">
        <w:rPr>
          <w:rFonts w:hint="eastAsia"/>
          <w:sz w:val="21"/>
          <w:szCs w:val="21"/>
        </w:rPr>
        <w:t>结构图</w:t>
      </w:r>
    </w:p>
    <w:p w:rsidR="00AF0A5F" w:rsidRPr="009A3729" w:rsidRDefault="00AF0A5F" w:rsidP="00AF0A5F">
      <w:pPr>
        <w:ind w:leftChars="350" w:left="840"/>
      </w:pPr>
    </w:p>
    <w:p w:rsidR="00AF0A5F" w:rsidRDefault="0044010A" w:rsidP="0044010A">
      <w:pPr>
        <w:ind w:leftChars="-300" w:left="-720"/>
        <w:jc w:val="center"/>
      </w:pPr>
      <w:r w:rsidRPr="0044010A">
        <w:rPr>
          <w:noProof/>
        </w:rPr>
        <w:drawing>
          <wp:inline distT="0" distB="0" distL="0" distR="0">
            <wp:extent cx="5838825" cy="2428875"/>
            <wp:effectExtent l="0" t="0" r="0" b="0"/>
            <wp:docPr id="2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786478" cy="2373972"/>
                      <a:chOff x="1643042" y="1785926"/>
                      <a:chExt cx="5786478" cy="2373972"/>
                    </a:xfrm>
                  </a:grpSpPr>
                  <a:sp>
                    <a:nvSpPr>
                      <a:cNvPr id="8" name="圆角矩形 7"/>
                      <a:cNvSpPr/>
                    </a:nvSpPr>
                    <a:spPr>
                      <a:xfrm>
                        <a:off x="2357422" y="2571744"/>
                        <a:ext cx="1000132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class </a:t>
                          </a:r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map_generator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1" name="圆角矩形 10"/>
                      <a:cNvSpPr/>
                    </a:nvSpPr>
                    <a:spPr>
                      <a:xfrm>
                        <a:off x="3714744" y="3357562"/>
                        <a:ext cx="928694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class </a:t>
                          </a:r>
                        </a:p>
                        <a:p>
                          <a:pPr algn="ctr"/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CNPCGenMan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4"/>
                      </a:lnRef>
                      <a:fillRef idx="2">
                        <a:schemeClr val="accent4"/>
                      </a:fillRef>
                      <a:effectRef idx="1">
                        <a:schemeClr val="accent4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3" name="圆角矩形 12"/>
                      <a:cNvSpPr/>
                    </a:nvSpPr>
                    <a:spPr>
                      <a:xfrm>
                        <a:off x="3643306" y="2571744"/>
                        <a:ext cx="1071570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class </a:t>
                          </a:r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MapResManager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4" name="圆角矩形 13"/>
                      <a:cNvSpPr/>
                    </a:nvSpPr>
                    <a:spPr>
                      <a:xfrm>
                        <a:off x="5572132" y="3357562"/>
                        <a:ext cx="1000132" cy="357190"/>
                      </a:xfrm>
                      <a:prstGeom prst="roundRect">
                        <a:avLst>
                          <a:gd name="adj" fmla="val 11186"/>
                        </a:avLst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class </a:t>
                          </a:r>
                        </a:p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trace_manager2</a:t>
                          </a:r>
                        </a:p>
                      </a:txBody>
                      <a:useSpRect/>
                    </a:txSp>
                    <a:style>
                      <a:lnRef idx="1">
                        <a:schemeClr val="accent4"/>
                      </a:lnRef>
                      <a:fillRef idx="2">
                        <a:schemeClr val="accent4"/>
                      </a:fillRef>
                      <a:effectRef idx="1">
                        <a:schemeClr val="accent4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92" name="肘形连接符 91"/>
                      <a:cNvCxnSpPr>
                        <a:stCxn id="13" idx="2"/>
                        <a:endCxn id="11" idx="0"/>
                      </a:cNvCxnSpPr>
                    </a:nvCxnSpPr>
                    <a:spPr>
                      <a:xfrm rot="5400000">
                        <a:off x="3964777" y="3143248"/>
                        <a:ext cx="428628" cy="1588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headEnd type="diamond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13" name="圆角矩形 112"/>
                      <a:cNvSpPr/>
                    </a:nvSpPr>
                    <a:spPr>
                      <a:xfrm>
                        <a:off x="5214942" y="2571744"/>
                        <a:ext cx="857256" cy="357190"/>
                      </a:xfrm>
                      <a:prstGeom prst="roundRect">
                        <a:avLst>
                          <a:gd name="adj" fmla="val 11186"/>
                        </a:avLst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struct</a:t>
                          </a:r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/>
                          </a:r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map_res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2"/>
                      </a:lnRef>
                      <a:fillRef idx="2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48" name="圆角矩形 47"/>
                      <a:cNvSpPr/>
                    </a:nvSpPr>
                    <a:spPr>
                      <a:xfrm>
                        <a:off x="1643042" y="1785926"/>
                        <a:ext cx="857256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class </a:t>
                          </a:r>
                        </a:p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world</a:t>
                          </a: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3" name="圆角矩形 92"/>
                      <a:cNvSpPr/>
                    </a:nvSpPr>
                    <a:spPr>
                      <a:xfrm>
                        <a:off x="4714876" y="3357562"/>
                        <a:ext cx="714380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Class </a:t>
                          </a:r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CMap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4"/>
                      </a:lnRef>
                      <a:fillRef idx="2">
                        <a:schemeClr val="accent4"/>
                      </a:fillRef>
                      <a:effectRef idx="1">
                        <a:schemeClr val="accent4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58" name="肘形连接符 157"/>
                      <a:cNvCxnSpPr>
                        <a:stCxn id="13" idx="2"/>
                        <a:endCxn id="14" idx="0"/>
                      </a:cNvCxnSpPr>
                    </a:nvCxnSpPr>
                    <a:spPr>
                      <a:xfrm rot="16200000" flipH="1">
                        <a:off x="4911330" y="2196694"/>
                        <a:ext cx="428628" cy="1893107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headEnd type="diamond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13" name="圆角矩形 212"/>
                      <a:cNvSpPr/>
                    </a:nvSpPr>
                    <a:spPr>
                      <a:xfrm>
                        <a:off x="6357950" y="1928802"/>
                        <a:ext cx="714380" cy="357190"/>
                      </a:xfrm>
                      <a:prstGeom prst="roundRect">
                        <a:avLst>
                          <a:gd name="adj" fmla="val 11186"/>
                        </a:avLst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struct</a:t>
                          </a:r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/>
                          </a:r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maze_info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2"/>
                      </a:lnRef>
                      <a:fillRef idx="2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247" name="直接箭头连接符 246"/>
                      <a:cNvCxnSpPr>
                        <a:stCxn id="13" idx="3"/>
                        <a:endCxn id="113" idx="1"/>
                      </a:cNvCxnSpPr>
                    </a:nvCxnSpPr>
                    <a:spPr>
                      <a:xfrm>
                        <a:off x="4714876" y="2750339"/>
                        <a:ext cx="500066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4" name="圆角矩形 73"/>
                      <a:cNvSpPr/>
                    </a:nvSpPr>
                    <a:spPr>
                      <a:xfrm>
                        <a:off x="6286512" y="2571744"/>
                        <a:ext cx="1071570" cy="357190"/>
                      </a:xfrm>
                      <a:prstGeom prst="roundRect">
                        <a:avLst>
                          <a:gd name="adj" fmla="val 11186"/>
                        </a:avLst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struct</a:t>
                          </a:r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/>
                          </a:r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map_piece_desp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2"/>
                      </a:lnRef>
                      <a:fillRef idx="2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78" name="肘形连接符 77"/>
                      <a:cNvCxnSpPr>
                        <a:stCxn id="113" idx="3"/>
                        <a:endCxn id="74" idx="1"/>
                      </a:cNvCxnSpPr>
                    </a:nvCxnSpPr>
                    <a:spPr>
                      <a:xfrm>
                        <a:off x="6072198" y="2750339"/>
                        <a:ext cx="214314" cy="1588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headEnd type="diamond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86" name="形状 85"/>
                      <a:cNvCxnSpPr>
                        <a:stCxn id="113" idx="0"/>
                        <a:endCxn id="213" idx="1"/>
                      </a:cNvCxnSpPr>
                    </a:nvCxnSpPr>
                    <a:spPr>
                      <a:xfrm rot="5400000" flipH="1" flipV="1">
                        <a:off x="5768587" y="1982381"/>
                        <a:ext cx="464347" cy="714380"/>
                      </a:xfrm>
                      <a:prstGeom prst="bentConnector2">
                        <a:avLst/>
                      </a:prstGeom>
                      <a:ln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08" name="圆角矩形 107"/>
                      <a:cNvSpPr/>
                    </a:nvSpPr>
                    <a:spPr>
                      <a:xfrm>
                        <a:off x="6715140" y="3357562"/>
                        <a:ext cx="714380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Class </a:t>
                          </a:r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CTerrain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4"/>
                      </a:lnRef>
                      <a:fillRef idx="2">
                        <a:schemeClr val="accent4"/>
                      </a:fillRef>
                      <a:effectRef idx="1">
                        <a:schemeClr val="accent4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10" name="肘形连接符 109"/>
                      <a:cNvCxnSpPr>
                        <a:stCxn id="13" idx="2"/>
                        <a:endCxn id="108" idx="0"/>
                      </a:cNvCxnSpPr>
                    </a:nvCxnSpPr>
                    <a:spPr>
                      <a:xfrm rot="16200000" flipH="1">
                        <a:off x="5411396" y="1696628"/>
                        <a:ext cx="428628" cy="2893239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headEnd type="diamond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59" name="肘形连接符 109"/>
                      <a:cNvCxnSpPr>
                        <a:stCxn id="13" idx="2"/>
                        <a:endCxn id="93" idx="0"/>
                      </a:cNvCxnSpPr>
                    </a:nvCxnSpPr>
                    <a:spPr>
                      <a:xfrm rot="16200000" flipH="1">
                        <a:off x="4411264" y="2696760"/>
                        <a:ext cx="428628" cy="892975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headEnd type="diamond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44" name="圆角矩形 43"/>
                      <a:cNvSpPr/>
                    </a:nvSpPr>
                    <a:spPr>
                      <a:xfrm>
                        <a:off x="3643306" y="1785926"/>
                        <a:ext cx="1071570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class </a:t>
                          </a:r>
                        </a:p>
                        <a:p>
                          <a:pPr algn="ctr"/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world_manager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46" name="直接箭头连接符 45"/>
                      <a:cNvCxnSpPr>
                        <a:stCxn id="44" idx="2"/>
                        <a:endCxn id="13" idx="0"/>
                      </a:cNvCxnSpPr>
                    </a:nvCxnSpPr>
                    <a:spPr>
                      <a:xfrm rot="5400000">
                        <a:off x="3964777" y="2357430"/>
                        <a:ext cx="428628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24" name="直接箭头连接符 123"/>
                      <a:cNvCxnSpPr>
                        <a:stCxn id="13" idx="1"/>
                        <a:endCxn id="8" idx="3"/>
                      </a:cNvCxnSpPr>
                    </a:nvCxnSpPr>
                    <a:spPr>
                      <a:xfrm rot="10800000">
                        <a:off x="3357554" y="2750339"/>
                        <a:ext cx="285752" cy="1588"/>
                      </a:xfrm>
                      <a:prstGeom prst="straightConnector1">
                        <a:avLst/>
                      </a:prstGeom>
                      <a:ln>
                        <a:prstDash val="dash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56" name="肘形连接符 109"/>
                      <a:cNvCxnSpPr>
                        <a:stCxn id="48" idx="2"/>
                        <a:endCxn id="8" idx="1"/>
                      </a:cNvCxnSpPr>
                    </a:nvCxnSpPr>
                    <a:spPr>
                      <a:xfrm rot="16200000" flipH="1">
                        <a:off x="1910935" y="2303851"/>
                        <a:ext cx="607223" cy="285752"/>
                      </a:xfrm>
                      <a:prstGeom prst="bentConnector2">
                        <a:avLst/>
                      </a:prstGeom>
                      <a:ln>
                        <a:headEnd type="none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68" name="圆角矩形 167"/>
                      <a:cNvSpPr/>
                    </a:nvSpPr>
                    <a:spPr>
                      <a:xfrm>
                        <a:off x="2357422" y="3357562"/>
                        <a:ext cx="1000132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8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class </a:t>
                          </a:r>
                          <a:r>
                            <a:rPr lang="en-US" altLang="zh-CN" sz="8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npc_generator</a:t>
                          </a:r>
                          <a:endParaRPr lang="en-US" altLang="zh-CN" sz="8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69" name="肘形连接符 109"/>
                      <a:cNvCxnSpPr>
                        <a:stCxn id="48" idx="2"/>
                        <a:endCxn id="168" idx="1"/>
                      </a:cNvCxnSpPr>
                    </a:nvCxnSpPr>
                    <a:spPr>
                      <a:xfrm rot="16200000" flipH="1">
                        <a:off x="1518026" y="2696760"/>
                        <a:ext cx="1393041" cy="285752"/>
                      </a:xfrm>
                      <a:prstGeom prst="bentConnector2">
                        <a:avLst/>
                      </a:prstGeom>
                      <a:ln>
                        <a:headEnd type="none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4" name="直接箭头连接符 173"/>
                      <a:cNvCxnSpPr>
                        <a:stCxn id="168" idx="3"/>
                        <a:endCxn id="11" idx="1"/>
                      </a:cNvCxnSpPr>
                    </a:nvCxnSpPr>
                    <a:spPr>
                      <a:xfrm>
                        <a:off x="3357554" y="3536157"/>
                        <a:ext cx="357190" cy="1588"/>
                      </a:xfrm>
                      <a:prstGeom prst="straightConnector1">
                        <a:avLst/>
                      </a:prstGeom>
                      <a:ln>
                        <a:prstDash val="dash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7" name="肘形连接符 109"/>
                      <a:cNvCxnSpPr>
                        <a:stCxn id="48" idx="2"/>
                        <a:endCxn id="11" idx="2"/>
                      </a:cNvCxnSpPr>
                    </a:nvCxnSpPr>
                    <a:spPr>
                      <a:xfrm rot="16200000" flipH="1">
                        <a:off x="2339562" y="1875223"/>
                        <a:ext cx="1571636" cy="2107421"/>
                      </a:xfrm>
                      <a:prstGeom prst="bentConnector3">
                        <a:avLst>
                          <a:gd name="adj1" fmla="val 114545"/>
                        </a:avLst>
                      </a:prstGeom>
                      <a:ln>
                        <a:headEnd type="none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8" name="肘形连接符 109"/>
                      <a:cNvCxnSpPr>
                        <a:stCxn id="48" idx="2"/>
                        <a:endCxn id="93" idx="2"/>
                      </a:cNvCxnSpPr>
                    </a:nvCxnSpPr>
                    <a:spPr>
                      <a:xfrm rot="16200000" flipH="1">
                        <a:off x="2786050" y="1428736"/>
                        <a:ext cx="1571636" cy="3000396"/>
                      </a:xfrm>
                      <a:prstGeom prst="bentConnector3">
                        <a:avLst>
                          <a:gd name="adj1" fmla="val 114545"/>
                        </a:avLst>
                      </a:prstGeom>
                      <a:ln>
                        <a:headEnd type="none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9" name="肘形连接符 109"/>
                      <a:cNvCxnSpPr>
                        <a:stCxn id="48" idx="2"/>
                        <a:endCxn id="14" idx="2"/>
                      </a:cNvCxnSpPr>
                    </a:nvCxnSpPr>
                    <a:spPr>
                      <a:xfrm rot="16200000" flipH="1">
                        <a:off x="3286116" y="928670"/>
                        <a:ext cx="1571636" cy="4000528"/>
                      </a:xfrm>
                      <a:prstGeom prst="bentConnector3">
                        <a:avLst>
                          <a:gd name="adj1" fmla="val 114545"/>
                        </a:avLst>
                      </a:prstGeom>
                      <a:ln>
                        <a:headEnd type="none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80" name="肘形连接符 109"/>
                      <a:cNvCxnSpPr>
                        <a:stCxn id="48" idx="2"/>
                        <a:endCxn id="108" idx="2"/>
                      </a:cNvCxnSpPr>
                    </a:nvCxnSpPr>
                    <a:spPr>
                      <a:xfrm rot="16200000" flipH="1">
                        <a:off x="3786182" y="428604"/>
                        <a:ext cx="1571636" cy="5000660"/>
                      </a:xfrm>
                      <a:prstGeom prst="bentConnector3">
                        <a:avLst>
                          <a:gd name="adj1" fmla="val 114545"/>
                        </a:avLst>
                      </a:prstGeom>
                      <a:ln>
                        <a:headEnd type="none" w="med" len="lg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09" name="TextBox 208"/>
                      <a:cNvSpPr txBox="1"/>
                    </a:nvSpPr>
                    <a:spPr>
                      <a:xfrm>
                        <a:off x="4786314" y="3000372"/>
                        <a:ext cx="1000132" cy="18466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600" b="1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N</a:t>
                          </a:r>
                          <a:r>
                            <a:rPr lang="zh-CN" altLang="en-US" sz="600" b="1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个小块的拼接资源</a:t>
                          </a:r>
                          <a:endParaRPr lang="zh-CN" altLang="en-US" sz="600" b="1" dirty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10" name="TextBox 209"/>
                      <a:cNvSpPr txBox="1"/>
                    </a:nvSpPr>
                    <a:spPr>
                      <a:xfrm>
                        <a:off x="2428860" y="3929066"/>
                        <a:ext cx="1143008" cy="2308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900" b="1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拼接后的整块数据</a:t>
                          </a:r>
                          <a:endParaRPr lang="zh-CN" altLang="en-US" sz="900" b="1" dirty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AF0A5F" w:rsidRPr="00207DA3" w:rsidRDefault="00830567" w:rsidP="00FB6208">
      <w:pPr>
        <w:ind w:left="1260" w:firstLine="420"/>
        <w:rPr>
          <w:sz w:val="21"/>
          <w:szCs w:val="21"/>
        </w:rPr>
      </w:pPr>
      <w:r w:rsidRPr="00207DA3">
        <w:rPr>
          <w:rFonts w:hint="eastAsia"/>
          <w:sz w:val="21"/>
          <w:szCs w:val="21"/>
        </w:rPr>
        <w:t>图</w:t>
      </w:r>
      <w:r w:rsidRPr="00207DA3">
        <w:rPr>
          <w:rFonts w:hint="eastAsia"/>
          <w:sz w:val="21"/>
          <w:szCs w:val="21"/>
        </w:rPr>
        <w:t xml:space="preserve"> 2.</w:t>
      </w:r>
      <w:r w:rsidR="00CA600D" w:rsidRPr="00207DA3">
        <w:rPr>
          <w:rFonts w:hint="eastAsia"/>
          <w:sz w:val="21"/>
          <w:szCs w:val="21"/>
        </w:rPr>
        <w:t>4</w:t>
      </w:r>
      <w:r w:rsidR="002807C6" w:rsidRPr="00207DA3">
        <w:rPr>
          <w:rFonts w:hint="eastAsia"/>
          <w:sz w:val="21"/>
          <w:szCs w:val="21"/>
        </w:rPr>
        <w:t xml:space="preserve">.4 </w:t>
      </w:r>
      <w:r w:rsidR="00262B8C" w:rsidRPr="00207DA3">
        <w:rPr>
          <w:rFonts w:hint="eastAsia"/>
          <w:sz w:val="21"/>
          <w:szCs w:val="21"/>
        </w:rPr>
        <w:t>拼接后的</w:t>
      </w:r>
      <w:r w:rsidR="00F34A86" w:rsidRPr="00207DA3">
        <w:rPr>
          <w:rFonts w:hint="eastAsia"/>
          <w:sz w:val="21"/>
          <w:szCs w:val="21"/>
        </w:rPr>
        <w:t>地图类</w:t>
      </w:r>
      <w:r w:rsidR="00262B8C" w:rsidRPr="00207DA3">
        <w:rPr>
          <w:rFonts w:hint="eastAsia"/>
          <w:sz w:val="21"/>
          <w:szCs w:val="21"/>
        </w:rPr>
        <w:t>world</w:t>
      </w:r>
      <w:r w:rsidR="0098113C" w:rsidRPr="00207DA3">
        <w:rPr>
          <w:rFonts w:hint="eastAsia"/>
          <w:sz w:val="21"/>
          <w:szCs w:val="21"/>
        </w:rPr>
        <w:t>与其它类的关系</w:t>
      </w:r>
      <w:r w:rsidR="007F0587" w:rsidRPr="00207DA3">
        <w:rPr>
          <w:rFonts w:hint="eastAsia"/>
          <w:sz w:val="21"/>
          <w:szCs w:val="21"/>
        </w:rPr>
        <w:t>图</w:t>
      </w:r>
    </w:p>
    <w:p w:rsidR="00162625" w:rsidRDefault="00162625" w:rsidP="00162625"/>
    <w:p w:rsidR="00162625" w:rsidRPr="00EA59AA" w:rsidRDefault="00162625" w:rsidP="00162625">
      <w:r w:rsidRPr="00EA59AA">
        <w:rPr>
          <w:rFonts w:hint="eastAsia"/>
        </w:rPr>
        <w:t>具体的地形数据</w:t>
      </w:r>
      <w:r>
        <w:rPr>
          <w:rFonts w:hint="eastAsia"/>
        </w:rPr>
        <w:t>拼接</w:t>
      </w:r>
      <w:r w:rsidRPr="00EA59AA">
        <w:rPr>
          <w:rFonts w:hint="eastAsia"/>
        </w:rPr>
        <w:t>方式如下：</w:t>
      </w:r>
    </w:p>
    <w:p w:rsidR="00162625" w:rsidRPr="00162625" w:rsidRDefault="00162625" w:rsidP="00162625">
      <w:pPr>
        <w:pStyle w:val="a5"/>
        <w:numPr>
          <w:ilvl w:val="0"/>
          <w:numId w:val="6"/>
        </w:numPr>
        <w:ind w:firstLineChars="0"/>
        <w:rPr>
          <w:b/>
          <w:sz w:val="22"/>
        </w:rPr>
      </w:pPr>
      <w:r w:rsidRPr="00162625">
        <w:rPr>
          <w:b/>
          <w:sz w:val="22"/>
        </w:rPr>
        <w:t>CTerrain</w:t>
      </w:r>
      <w:r w:rsidR="004C7A5D">
        <w:rPr>
          <w:rFonts w:hint="eastAsia"/>
          <w:b/>
          <w:sz w:val="22"/>
        </w:rPr>
        <w:t>-</w:t>
      </w:r>
      <w:r w:rsidR="00E8313D">
        <w:rPr>
          <w:rFonts w:hint="eastAsia"/>
          <w:b/>
          <w:sz w:val="22"/>
        </w:rPr>
        <w:t>地形高度数据</w:t>
      </w:r>
      <w:r w:rsidRPr="00162625">
        <w:rPr>
          <w:rFonts w:hint="eastAsia"/>
          <w:b/>
          <w:sz w:val="22"/>
        </w:rPr>
        <w:t>:</w:t>
      </w:r>
    </w:p>
    <w:p w:rsidR="00162625" w:rsidRDefault="00162625" w:rsidP="00162625">
      <w:pPr>
        <w:ind w:leftChars="175" w:left="420"/>
      </w:pPr>
      <w:r>
        <w:rPr>
          <w:rFonts w:hint="eastAsia"/>
        </w:rPr>
        <w:t>高度图由地图上等距离的离散的点对应的高度值组成，保存为</w:t>
      </w:r>
      <w:r>
        <w:rPr>
          <w:rFonts w:hint="eastAsia"/>
        </w:rPr>
        <w:t>1</w:t>
      </w:r>
      <w:r>
        <w:rPr>
          <w:rFonts w:hint="eastAsia"/>
        </w:rPr>
        <w:t>维数组。</w:t>
      </w:r>
    </w:p>
    <w:p w:rsidR="00E71FD5" w:rsidRDefault="00162625" w:rsidP="00162625">
      <w:pPr>
        <w:ind w:leftChars="175" w:left="420"/>
      </w:pPr>
      <w:r>
        <w:rPr>
          <w:rFonts w:hint="eastAsia"/>
        </w:rPr>
        <w:lastRenderedPageBreak/>
        <w:t>以</w:t>
      </w:r>
      <w:r>
        <w:rPr>
          <w:rFonts w:hint="eastAsia"/>
        </w:rPr>
        <w:t>1024*1024</w:t>
      </w:r>
      <w:r>
        <w:rPr>
          <w:rFonts w:hint="eastAsia"/>
        </w:rPr>
        <w:t>大小的地图为例，</w:t>
      </w:r>
      <w:r w:rsidR="00CA6C94">
        <w:rPr>
          <w:rFonts w:hint="eastAsia"/>
        </w:rPr>
        <w:t>假定</w:t>
      </w:r>
      <w:r w:rsidR="003E67D9">
        <w:rPr>
          <w:rFonts w:hint="eastAsia"/>
        </w:rPr>
        <w:t>每个离散点代表的地形范围是</w:t>
      </w:r>
      <w:r w:rsidR="003E67D9">
        <w:rPr>
          <w:rFonts w:hint="eastAsia"/>
        </w:rPr>
        <w:t>2*2</w:t>
      </w:r>
      <w:r w:rsidR="003E67D9">
        <w:rPr>
          <w:rFonts w:hint="eastAsia"/>
        </w:rPr>
        <w:t>米，则</w:t>
      </w:r>
      <w:r>
        <w:rPr>
          <w:rFonts w:hint="eastAsia"/>
        </w:rPr>
        <w:t>共</w:t>
      </w:r>
      <w:r>
        <w:rPr>
          <w:rFonts w:hint="eastAsia"/>
        </w:rPr>
        <w:t>(512+1)*(512+1)</w:t>
      </w:r>
      <w:r>
        <w:rPr>
          <w:rFonts w:hint="eastAsia"/>
        </w:rPr>
        <w:t>个</w:t>
      </w:r>
      <w:r>
        <w:rPr>
          <w:rFonts w:hint="eastAsia"/>
        </w:rPr>
        <w:t>float</w:t>
      </w:r>
      <w:r>
        <w:rPr>
          <w:rFonts w:hint="eastAsia"/>
        </w:rPr>
        <w:t>值。考虑到占用的内存较少，所以采用数据拷贝的方式生成新</w:t>
      </w:r>
      <w:r>
        <w:rPr>
          <w:rFonts w:hint="eastAsia"/>
        </w:rPr>
        <w:t>terrian</w:t>
      </w:r>
      <w:r>
        <w:rPr>
          <w:rFonts w:hint="eastAsia"/>
        </w:rPr>
        <w:t>，将</w:t>
      </w:r>
      <w:r w:rsidRPr="00D512C1">
        <w:t>M</w:t>
      </w:r>
      <w:r w:rsidRPr="00D512C1">
        <w:rPr>
          <w:rFonts w:hint="eastAsia"/>
        </w:rPr>
        <w:t>apResManager</w:t>
      </w:r>
      <w:r>
        <w:rPr>
          <w:rFonts w:hint="eastAsia"/>
        </w:rPr>
        <w:t>中的</w:t>
      </w:r>
      <w:r w:rsidR="006F7AAA">
        <w:rPr>
          <w:rFonts w:hint="eastAsia"/>
        </w:rPr>
        <w:t>子</w:t>
      </w:r>
      <w:r>
        <w:rPr>
          <w:rFonts w:hint="eastAsia"/>
        </w:rPr>
        <w:t>地图</w:t>
      </w:r>
      <w:r w:rsidR="004E4442">
        <w:rPr>
          <w:rFonts w:hint="eastAsia"/>
        </w:rPr>
        <w:t>块</w:t>
      </w:r>
      <w:r>
        <w:rPr>
          <w:rFonts w:hint="eastAsia"/>
        </w:rPr>
        <w:t>数据拷贝到新</w:t>
      </w:r>
      <w:r>
        <w:rPr>
          <w:rFonts w:hint="eastAsia"/>
        </w:rPr>
        <w:t>terrain</w:t>
      </w:r>
      <w:r>
        <w:rPr>
          <w:rFonts w:hint="eastAsia"/>
        </w:rPr>
        <w:t>的相应位置上</w:t>
      </w:r>
      <w:r w:rsidR="00A47340">
        <w:rPr>
          <w:rFonts w:hint="eastAsia"/>
        </w:rPr>
        <w:t>即可</w:t>
      </w:r>
      <w:r w:rsidR="00FD68F0">
        <w:rPr>
          <w:rFonts w:hint="eastAsia"/>
        </w:rPr>
        <w:t>；</w:t>
      </w:r>
    </w:p>
    <w:p w:rsidR="00162625" w:rsidRPr="00162625" w:rsidRDefault="00D02E34" w:rsidP="00162625">
      <w:pPr>
        <w:pStyle w:val="a5"/>
        <w:numPr>
          <w:ilvl w:val="0"/>
          <w:numId w:val="6"/>
        </w:numPr>
        <w:ind w:firstLineChars="0"/>
        <w:rPr>
          <w:sz w:val="22"/>
        </w:rPr>
      </w:pPr>
      <w:r>
        <w:t>CNPCMoveMap</w:t>
      </w:r>
      <w:r w:rsidR="004C7A5D">
        <w:rPr>
          <w:rFonts w:hint="eastAsia"/>
          <w:b/>
          <w:sz w:val="22"/>
        </w:rPr>
        <w:t>-</w:t>
      </w:r>
      <w:r w:rsidR="00DB5D66">
        <w:rPr>
          <w:rFonts w:hint="eastAsia"/>
          <w:b/>
          <w:sz w:val="22"/>
        </w:rPr>
        <w:t>NPC</w:t>
      </w:r>
      <w:r w:rsidR="00435CD4">
        <w:rPr>
          <w:rFonts w:hint="eastAsia"/>
          <w:b/>
          <w:sz w:val="22"/>
        </w:rPr>
        <w:t>地面</w:t>
      </w:r>
      <w:r w:rsidR="00F643C7">
        <w:rPr>
          <w:rFonts w:hint="eastAsia"/>
          <w:b/>
          <w:sz w:val="22"/>
        </w:rPr>
        <w:t>寻路数据</w:t>
      </w:r>
    </w:p>
    <w:p w:rsidR="00162625" w:rsidRDefault="00162625" w:rsidP="00162625">
      <w:pPr>
        <w:ind w:leftChars="200" w:left="480"/>
      </w:pPr>
      <w:r>
        <w:rPr>
          <w:rFonts w:hint="eastAsia"/>
        </w:rPr>
        <w:t>通过</w:t>
      </w:r>
      <w:r w:rsidR="000C1D62">
        <w:rPr>
          <w:rFonts w:hint="eastAsia"/>
        </w:rPr>
        <w:t>二维</w:t>
      </w:r>
      <w:r>
        <w:rPr>
          <w:rFonts w:hint="eastAsia"/>
        </w:rPr>
        <w:t>数组来保存分块地图的数据</w:t>
      </w:r>
      <w:r w:rsidR="00491E51">
        <w:rPr>
          <w:rFonts w:hint="eastAsia"/>
        </w:rPr>
        <w:t>：</w:t>
      </w:r>
    </w:p>
    <w:p w:rsidR="00202227" w:rsidRDefault="00202227" w:rsidP="009F0856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位图模式保存地图上的点是否可达</w:t>
      </w:r>
      <w:r>
        <w:rPr>
          <w:rFonts w:hint="eastAsia"/>
        </w:rPr>
        <w:t>(</w:t>
      </w:r>
      <w:r>
        <w:rPr>
          <w:rFonts w:hint="eastAsia"/>
        </w:rPr>
        <w:t>每个</w:t>
      </w:r>
      <w:r>
        <w:rPr>
          <w:rFonts w:hint="eastAsia"/>
        </w:rPr>
        <w:t>CBitImage</w:t>
      </w:r>
      <w:r>
        <w:rPr>
          <w:rFonts w:hint="eastAsia"/>
        </w:rPr>
        <w:t>精度可为</w:t>
      </w:r>
      <w:r>
        <w:rPr>
          <w:rFonts w:hint="eastAsia"/>
        </w:rPr>
        <w:t>1</w:t>
      </w:r>
      <w:r>
        <w:rPr>
          <w:rFonts w:hint="eastAsia"/>
        </w:rPr>
        <w:t>米</w:t>
      </w:r>
      <w:r>
        <w:rPr>
          <w:rFonts w:hint="eastAsia"/>
        </w:rPr>
        <w:t>*1</w:t>
      </w:r>
      <w:r>
        <w:rPr>
          <w:rFonts w:hint="eastAsia"/>
        </w:rPr>
        <w:t>米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162625" w:rsidRDefault="00162625" w:rsidP="00202227">
      <w:pPr>
        <w:pStyle w:val="a5"/>
        <w:ind w:left="900" w:firstLineChars="0" w:firstLine="0"/>
      </w:pPr>
      <w:r>
        <w:t>CBitImage *</w:t>
      </w:r>
      <w:r>
        <w:rPr>
          <w:rFonts w:hint="eastAsia"/>
        </w:rPr>
        <w:t>*</w:t>
      </w:r>
      <w:r>
        <w:t>m_ReachableMap;</w:t>
      </w:r>
    </w:p>
    <w:p w:rsidR="00532DE4" w:rsidRDefault="00532DE4" w:rsidP="009F0856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使用压缩方式保存可达点与地形高度差：</w:t>
      </w:r>
    </w:p>
    <w:p w:rsidR="00162625" w:rsidRDefault="00162625" w:rsidP="00532DE4">
      <w:pPr>
        <w:pStyle w:val="a5"/>
        <w:ind w:left="900" w:firstLineChars="0" w:firstLine="0"/>
      </w:pPr>
      <w:r w:rsidRPr="00085AFF">
        <w:t>C</w:t>
      </w:r>
      <w:r>
        <w:t>BlockImage&lt;FIX16&gt;</w:t>
      </w:r>
      <w:r>
        <w:rPr>
          <w:rFonts w:hint="eastAsia"/>
        </w:rPr>
        <w:t>*</w:t>
      </w:r>
      <w:r w:rsidRPr="00085AFF">
        <w:t>* m_DeltaHeightMap;</w:t>
      </w:r>
    </w:p>
    <w:p w:rsidR="00E71FD5" w:rsidRPr="00D512C1" w:rsidRDefault="00F30E4C" w:rsidP="00162625">
      <w:pPr>
        <w:ind w:leftChars="200" w:left="480"/>
      </w:pPr>
      <w:r>
        <w:rPr>
          <w:rFonts w:hint="eastAsia"/>
        </w:rPr>
        <w:t>由于占用内存较多，因此</w:t>
      </w:r>
      <w:r w:rsidR="00162625">
        <w:rPr>
          <w:rFonts w:hint="eastAsia"/>
        </w:rPr>
        <w:t>采用数据引用的方式生成新的</w:t>
      </w:r>
      <w:r w:rsidR="00B5557C">
        <w:t>CNPCMoveMap</w:t>
      </w:r>
      <w:r w:rsidR="00162625">
        <w:rPr>
          <w:rFonts w:hint="eastAsia"/>
        </w:rPr>
        <w:t>，新</w:t>
      </w:r>
      <w:r w:rsidR="00B5557C">
        <w:t>CNPCMoveMap</w:t>
      </w:r>
      <w:r w:rsidR="00162625">
        <w:rPr>
          <w:rFonts w:hint="eastAsia"/>
        </w:rPr>
        <w:t>的数据指针指向</w:t>
      </w:r>
      <w:r w:rsidR="00162625" w:rsidRPr="00D512C1">
        <w:t>M</w:t>
      </w:r>
      <w:r w:rsidR="00162625" w:rsidRPr="00D512C1">
        <w:rPr>
          <w:rFonts w:hint="eastAsia"/>
        </w:rPr>
        <w:t>apResManager</w:t>
      </w:r>
      <w:r w:rsidR="00162625">
        <w:rPr>
          <w:rFonts w:hint="eastAsia"/>
        </w:rPr>
        <w:t>中的数据。</w:t>
      </w:r>
      <w:r w:rsidR="00D343BD">
        <w:rPr>
          <w:rFonts w:hint="eastAsia"/>
        </w:rPr>
        <w:t>对于</w:t>
      </w:r>
      <w:r w:rsidR="00BD109F">
        <w:rPr>
          <w:rFonts w:hint="eastAsia"/>
        </w:rPr>
        <w:t>8*8</w:t>
      </w:r>
      <w:r w:rsidR="00BD109F">
        <w:rPr>
          <w:rFonts w:hint="eastAsia"/>
        </w:rPr>
        <w:t>的子地图配置</w:t>
      </w:r>
      <w:r w:rsidR="00D343BD">
        <w:rPr>
          <w:rFonts w:hint="eastAsia"/>
        </w:rPr>
        <w:t>，数组长度为</w:t>
      </w:r>
      <w:r w:rsidR="00D343BD">
        <w:rPr>
          <w:rFonts w:hint="eastAsia"/>
        </w:rPr>
        <w:t>64</w:t>
      </w:r>
      <w:r w:rsidR="0067358A">
        <w:rPr>
          <w:rFonts w:hint="eastAsia"/>
        </w:rPr>
        <w:t>；</w:t>
      </w:r>
    </w:p>
    <w:p w:rsidR="00162625" w:rsidRPr="00435CD4" w:rsidRDefault="00162625" w:rsidP="00162625">
      <w:pPr>
        <w:pStyle w:val="a5"/>
        <w:numPr>
          <w:ilvl w:val="0"/>
          <w:numId w:val="6"/>
        </w:numPr>
        <w:ind w:firstLineChars="0"/>
        <w:rPr>
          <w:b/>
          <w:sz w:val="22"/>
        </w:rPr>
      </w:pPr>
      <w:r w:rsidRPr="00435CD4">
        <w:rPr>
          <w:b/>
          <w:sz w:val="22"/>
        </w:rPr>
        <w:t>C</w:t>
      </w:r>
      <w:r w:rsidRPr="00435CD4">
        <w:rPr>
          <w:rFonts w:hint="eastAsia"/>
          <w:b/>
          <w:sz w:val="22"/>
        </w:rPr>
        <w:t>G</w:t>
      </w:r>
      <w:r w:rsidRPr="00435CD4">
        <w:rPr>
          <w:b/>
          <w:sz w:val="22"/>
        </w:rPr>
        <w:t>lobalWaterAreaMap</w:t>
      </w:r>
      <w:r w:rsidR="00385937" w:rsidRPr="00435CD4">
        <w:rPr>
          <w:rFonts w:hint="eastAsia"/>
          <w:b/>
          <w:sz w:val="22"/>
        </w:rPr>
        <w:t>-</w:t>
      </w:r>
      <w:r w:rsidR="00BE4136">
        <w:rPr>
          <w:rFonts w:hint="eastAsia"/>
          <w:b/>
          <w:sz w:val="22"/>
        </w:rPr>
        <w:t>NPC</w:t>
      </w:r>
      <w:r w:rsidR="00BE4136">
        <w:rPr>
          <w:rFonts w:hint="eastAsia"/>
          <w:b/>
          <w:sz w:val="22"/>
        </w:rPr>
        <w:t>水域寻路数据</w:t>
      </w:r>
    </w:p>
    <w:p w:rsidR="00E71FD5" w:rsidRDefault="00162625" w:rsidP="00162625">
      <w:pPr>
        <w:pStyle w:val="a5"/>
        <w:ind w:left="420" w:firstLineChars="0" w:firstLine="0"/>
      </w:pPr>
      <w:r>
        <w:rPr>
          <w:rFonts w:hint="eastAsia"/>
        </w:rPr>
        <w:t>同</w:t>
      </w:r>
      <w:r>
        <w:rPr>
          <w:rFonts w:hint="eastAsia"/>
        </w:rPr>
        <w:t>CNPCMoveMap</w:t>
      </w:r>
      <w:r w:rsidR="0067358A">
        <w:rPr>
          <w:rFonts w:hint="eastAsia"/>
        </w:rPr>
        <w:t>；</w:t>
      </w:r>
    </w:p>
    <w:p w:rsidR="00162625" w:rsidRPr="00435CD4" w:rsidRDefault="00162625" w:rsidP="00162625">
      <w:pPr>
        <w:pStyle w:val="a5"/>
        <w:numPr>
          <w:ilvl w:val="0"/>
          <w:numId w:val="6"/>
        </w:numPr>
        <w:ind w:firstLineChars="0"/>
        <w:rPr>
          <w:b/>
          <w:sz w:val="22"/>
        </w:rPr>
      </w:pPr>
      <w:r w:rsidRPr="00435CD4">
        <w:rPr>
          <w:b/>
          <w:sz w:val="22"/>
        </w:rPr>
        <w:t>CGlobalSPMap</w:t>
      </w:r>
      <w:r w:rsidR="00435CD4" w:rsidRPr="00435CD4">
        <w:rPr>
          <w:rFonts w:hint="eastAsia"/>
          <w:b/>
          <w:sz w:val="22"/>
        </w:rPr>
        <w:t>-NPC</w:t>
      </w:r>
      <w:r w:rsidR="00435CD4" w:rsidRPr="00435CD4">
        <w:rPr>
          <w:rFonts w:hint="eastAsia"/>
          <w:b/>
          <w:sz w:val="22"/>
        </w:rPr>
        <w:t>空间寻路数据</w:t>
      </w:r>
    </w:p>
    <w:p w:rsidR="00162625" w:rsidRPr="00B926F6" w:rsidRDefault="00162625" w:rsidP="006F7AAA">
      <w:pPr>
        <w:ind w:left="420"/>
      </w:pPr>
      <w:r>
        <w:rPr>
          <w:rFonts w:hint="eastAsia"/>
        </w:rPr>
        <w:t>每个子地图是正方体空间八叉树，</w:t>
      </w:r>
      <w:r w:rsidR="00A1389A">
        <w:rPr>
          <w:rFonts w:hint="eastAsia"/>
        </w:rPr>
        <w:t>实时从多个子地图块生成耗时间</w:t>
      </w:r>
      <w:r w:rsidR="00184B08">
        <w:rPr>
          <w:rFonts w:hint="eastAsia"/>
        </w:rPr>
        <w:t>更</w:t>
      </w:r>
      <w:r w:rsidR="00A1389A">
        <w:rPr>
          <w:rFonts w:hint="eastAsia"/>
        </w:rPr>
        <w:t>耗存储</w:t>
      </w:r>
      <w:r>
        <w:rPr>
          <w:rFonts w:hint="eastAsia"/>
        </w:rPr>
        <w:t>，考虑实际地图空间阻挡</w:t>
      </w:r>
      <w:r w:rsidR="00C22466">
        <w:rPr>
          <w:rFonts w:hint="eastAsia"/>
        </w:rPr>
        <w:t>较少，所以拼接后</w:t>
      </w:r>
      <w:r>
        <w:rPr>
          <w:rFonts w:hint="eastAsia"/>
        </w:rPr>
        <w:t>初始化为没有阻挡</w:t>
      </w:r>
      <w:r w:rsidR="0067358A">
        <w:rPr>
          <w:rFonts w:hint="eastAsia"/>
        </w:rPr>
        <w:t>；</w:t>
      </w:r>
    </w:p>
    <w:p w:rsidR="00162625" w:rsidRPr="00162625" w:rsidRDefault="00162625" w:rsidP="00162625">
      <w:pPr>
        <w:pStyle w:val="a5"/>
        <w:numPr>
          <w:ilvl w:val="0"/>
          <w:numId w:val="6"/>
        </w:numPr>
        <w:ind w:firstLineChars="0"/>
        <w:rPr>
          <w:b/>
          <w:sz w:val="22"/>
        </w:rPr>
      </w:pPr>
      <w:r w:rsidRPr="00162625">
        <w:rPr>
          <w:b/>
          <w:sz w:val="22"/>
        </w:rPr>
        <w:t>trace_manager</w:t>
      </w:r>
      <w:r w:rsidR="0067358A">
        <w:rPr>
          <w:rFonts w:hint="eastAsia"/>
          <w:b/>
          <w:sz w:val="22"/>
        </w:rPr>
        <w:t>-</w:t>
      </w:r>
      <w:r w:rsidR="0081386D">
        <w:rPr>
          <w:rFonts w:hint="eastAsia"/>
          <w:b/>
          <w:sz w:val="22"/>
        </w:rPr>
        <w:t>凸包</w:t>
      </w:r>
      <w:r w:rsidR="00571E16">
        <w:rPr>
          <w:rFonts w:hint="eastAsia"/>
          <w:b/>
          <w:sz w:val="22"/>
        </w:rPr>
        <w:t>碰撞</w:t>
      </w:r>
      <w:r w:rsidR="008A2A14">
        <w:rPr>
          <w:rFonts w:hint="eastAsia"/>
          <w:b/>
          <w:sz w:val="22"/>
        </w:rPr>
        <w:t>检测</w:t>
      </w:r>
      <w:r w:rsidR="00571E16">
        <w:rPr>
          <w:rFonts w:hint="eastAsia"/>
          <w:b/>
          <w:sz w:val="22"/>
        </w:rPr>
        <w:t>数据</w:t>
      </w:r>
    </w:p>
    <w:p w:rsidR="00162625" w:rsidRDefault="00162625" w:rsidP="00162625">
      <w:pPr>
        <w:ind w:leftChars="175" w:left="420"/>
      </w:pPr>
      <w:r>
        <w:rPr>
          <w:rFonts w:hint="eastAsia"/>
        </w:rPr>
        <w:t>同</w:t>
      </w:r>
      <w:r w:rsidR="003A3607">
        <w:t>CNPCMoveMap</w:t>
      </w:r>
      <w:r>
        <w:rPr>
          <w:rFonts w:hint="eastAsia"/>
        </w:rPr>
        <w:t>，</w:t>
      </w:r>
      <w:r w:rsidR="007D0280">
        <w:rPr>
          <w:rFonts w:hint="eastAsia"/>
        </w:rPr>
        <w:t>按子地图排列安排</w:t>
      </w:r>
      <w:r>
        <w:rPr>
          <w:rFonts w:hint="eastAsia"/>
        </w:rPr>
        <w:t>新</w:t>
      </w:r>
      <w:r w:rsidR="00D71F54" w:rsidRPr="00D71F54">
        <w:t>trace_manager</w:t>
      </w:r>
      <w:r>
        <w:rPr>
          <w:rFonts w:hint="eastAsia"/>
        </w:rPr>
        <w:t>中数据指针指向</w:t>
      </w:r>
      <w:r w:rsidR="00464569" w:rsidRPr="00D90A96">
        <w:rPr>
          <w:rFonts w:hint="eastAsia"/>
        </w:rPr>
        <w:t>MapResManager</w:t>
      </w:r>
      <w:r>
        <w:rPr>
          <w:rFonts w:hint="eastAsia"/>
        </w:rPr>
        <w:t>中</w:t>
      </w:r>
      <w:r w:rsidR="00061C8E">
        <w:rPr>
          <w:rFonts w:hint="eastAsia"/>
        </w:rPr>
        <w:t>相应</w:t>
      </w:r>
      <w:r>
        <w:rPr>
          <w:rFonts w:hint="eastAsia"/>
        </w:rPr>
        <w:t>的</w:t>
      </w:r>
      <w:r w:rsidR="008448CB">
        <w:rPr>
          <w:rFonts w:hint="eastAsia"/>
        </w:rPr>
        <w:t>子地图</w:t>
      </w:r>
      <w:r>
        <w:rPr>
          <w:rFonts w:hint="eastAsia"/>
        </w:rPr>
        <w:t>静态数据</w:t>
      </w:r>
      <w:r w:rsidR="0093680D">
        <w:rPr>
          <w:rFonts w:hint="eastAsia"/>
        </w:rPr>
        <w:t>；</w:t>
      </w:r>
      <w:r>
        <w:rPr>
          <w:rFonts w:hint="eastAsia"/>
        </w:rPr>
        <w:t>每次</w:t>
      </w:r>
      <w:r>
        <w:rPr>
          <w:rFonts w:hint="eastAsia"/>
        </w:rPr>
        <w:t>AABBTrace</w:t>
      </w:r>
      <w:r>
        <w:rPr>
          <w:rFonts w:hint="eastAsia"/>
        </w:rPr>
        <w:t>前先计算</w:t>
      </w:r>
      <w:r w:rsidR="00574D67">
        <w:rPr>
          <w:rFonts w:hint="eastAsia"/>
        </w:rPr>
        <w:t>碰撞</w:t>
      </w:r>
      <w:r>
        <w:rPr>
          <w:rFonts w:hint="eastAsia"/>
        </w:rPr>
        <w:t>经过的所有子地图（</w:t>
      </w:r>
      <w:r w:rsidR="00905413" w:rsidRPr="00905413">
        <w:t>InterSection</w:t>
      </w:r>
      <w:r w:rsidR="00905413">
        <w:rPr>
          <w:rFonts w:hint="eastAsia"/>
        </w:rPr>
        <w:t>类提供</w:t>
      </w:r>
      <w:r>
        <w:rPr>
          <w:rFonts w:hint="eastAsia"/>
        </w:rPr>
        <w:t>），然后逐个进行</w:t>
      </w:r>
      <w:r w:rsidR="00A5320D">
        <w:rPr>
          <w:rFonts w:hint="eastAsia"/>
        </w:rPr>
        <w:t>碰撞检测</w:t>
      </w:r>
      <w:r w:rsidR="000C4A78">
        <w:rPr>
          <w:rFonts w:hint="eastAsia"/>
        </w:rPr>
        <w:t>，直到产生碰撞为止；</w:t>
      </w:r>
      <w:r w:rsidR="0081386D">
        <w:rPr>
          <w:rFonts w:hint="eastAsia"/>
        </w:rPr>
        <w:t>如果子地图块中的碰撞</w:t>
      </w:r>
      <w:r w:rsidR="0081386D" w:rsidRPr="0081386D">
        <w:rPr>
          <w:rFonts w:hint="eastAsia"/>
        </w:rPr>
        <w:t>凸包</w:t>
      </w:r>
      <w:r w:rsidR="0081386D">
        <w:rPr>
          <w:rFonts w:hint="eastAsia"/>
        </w:rPr>
        <w:t>跨越子地图边界，则会地相邻块产生影响，因此需要从两种约定中选择一种，所有子地图碰撞</w:t>
      </w:r>
      <w:r w:rsidR="0081386D" w:rsidRPr="0081386D">
        <w:rPr>
          <w:rFonts w:hint="eastAsia"/>
        </w:rPr>
        <w:t>凸包</w:t>
      </w:r>
      <w:r w:rsidR="0081386D">
        <w:rPr>
          <w:rFonts w:hint="eastAsia"/>
        </w:rPr>
        <w:t>都不会越界、或者所有子地图块碰撞凸包都包含相同的越界碰撞</w:t>
      </w:r>
      <w:r w:rsidR="0081386D" w:rsidRPr="0081386D">
        <w:rPr>
          <w:rFonts w:hint="eastAsia"/>
        </w:rPr>
        <w:t>凸包</w:t>
      </w:r>
      <w:r w:rsidR="00006069">
        <w:rPr>
          <w:rFonts w:hint="eastAsia"/>
        </w:rPr>
        <w:t>；</w:t>
      </w:r>
    </w:p>
    <w:p w:rsidR="00F87425" w:rsidRDefault="009971A1" w:rsidP="00F87425">
      <w:pPr>
        <w:ind w:leftChars="175" w:left="420"/>
        <w:jc w:val="center"/>
      </w:pPr>
      <w:r>
        <w:object w:dxaOrig="3031" w:dyaOrig="2605">
          <v:shape id="_x0000_i1034" type="#_x0000_t75" style="width:224.05pt;height:192.95pt" o:ole="">
            <v:imagedata r:id="rId29" o:title=""/>
          </v:shape>
          <o:OLEObject Type="Embed" ProgID="Visio.Drawing.11" ShapeID="_x0000_i1034" DrawAspect="Content" ObjectID="_1482649120" r:id="rId30"/>
        </w:object>
      </w:r>
    </w:p>
    <w:p w:rsidR="00F87425" w:rsidRPr="002D1220" w:rsidRDefault="00F87425" w:rsidP="004B4253">
      <w:pPr>
        <w:ind w:left="2100" w:firstLine="420"/>
        <w:rPr>
          <w:sz w:val="21"/>
          <w:szCs w:val="21"/>
        </w:rPr>
      </w:pPr>
      <w:r w:rsidRPr="002D1220">
        <w:rPr>
          <w:rFonts w:hint="eastAsia"/>
          <w:sz w:val="21"/>
          <w:szCs w:val="21"/>
        </w:rPr>
        <w:t>图</w:t>
      </w:r>
      <w:r w:rsidRPr="002D1220">
        <w:rPr>
          <w:rFonts w:hint="eastAsia"/>
          <w:sz w:val="21"/>
          <w:szCs w:val="21"/>
        </w:rPr>
        <w:t xml:space="preserve"> 2.</w:t>
      </w:r>
      <w:r w:rsidR="00CA600D" w:rsidRPr="002D1220">
        <w:rPr>
          <w:rFonts w:hint="eastAsia"/>
          <w:sz w:val="21"/>
          <w:szCs w:val="21"/>
        </w:rPr>
        <w:t>4</w:t>
      </w:r>
      <w:r w:rsidR="00862AC2" w:rsidRPr="002D1220">
        <w:rPr>
          <w:rFonts w:hint="eastAsia"/>
          <w:sz w:val="21"/>
          <w:szCs w:val="21"/>
        </w:rPr>
        <w:t>.5 InterSection</w:t>
      </w:r>
      <w:r w:rsidR="00862AC2" w:rsidRPr="002D1220">
        <w:rPr>
          <w:rFonts w:hint="eastAsia"/>
          <w:sz w:val="21"/>
          <w:szCs w:val="21"/>
        </w:rPr>
        <w:t>类结构图</w:t>
      </w:r>
    </w:p>
    <w:p w:rsidR="001953C4" w:rsidRDefault="001953C4" w:rsidP="00FB767C">
      <w:pPr>
        <w:ind w:leftChars="175" w:left="420"/>
        <w:rPr>
          <w:rFonts w:hint="eastAsia"/>
          <w:b/>
        </w:rPr>
      </w:pPr>
    </w:p>
    <w:p w:rsidR="00E71FD5" w:rsidRPr="00772CDA" w:rsidRDefault="00E71FD5" w:rsidP="00FB767C">
      <w:pPr>
        <w:ind w:leftChars="175" w:left="420"/>
      </w:pPr>
      <w:r w:rsidRPr="00E71FD5">
        <w:rPr>
          <w:rFonts w:hint="eastAsia"/>
          <w:b/>
        </w:rPr>
        <w:t>InterSection</w:t>
      </w:r>
      <w:r w:rsidR="00905413">
        <w:rPr>
          <w:rFonts w:hint="eastAsia"/>
        </w:rPr>
        <w:t>类使用</w:t>
      </w:r>
      <w:r w:rsidR="00E93C2D">
        <w:rPr>
          <w:rFonts w:hint="eastAsia"/>
        </w:rPr>
        <w:t>的</w:t>
      </w:r>
      <w:r w:rsidR="00905413">
        <w:rPr>
          <w:rFonts w:hint="eastAsia"/>
        </w:rPr>
        <w:t>算</w:t>
      </w:r>
      <w:r>
        <w:rPr>
          <w:rFonts w:hint="eastAsia"/>
        </w:rPr>
        <w:t>法</w:t>
      </w:r>
      <w:r w:rsidR="00E93C2D" w:rsidRPr="00E93C2D">
        <w:rPr>
          <w:rFonts w:hint="eastAsia"/>
        </w:rPr>
        <w:t>参考</w:t>
      </w:r>
      <w:r w:rsidR="00E93C2D" w:rsidRPr="00E93C2D">
        <w:rPr>
          <w:rFonts w:hint="eastAsia"/>
        </w:rPr>
        <w:t>bresenham</w:t>
      </w:r>
      <w:r w:rsidR="00E93C2D" w:rsidRPr="00E93C2D">
        <w:t>’</w:t>
      </w:r>
      <w:r w:rsidR="00E93C2D" w:rsidRPr="00E93C2D">
        <w:rPr>
          <w:rFonts w:hint="eastAsia"/>
        </w:rPr>
        <w:t>s line algorithm</w:t>
      </w:r>
      <w:r w:rsidR="00A27AAB">
        <w:rPr>
          <w:rFonts w:hint="eastAsia"/>
        </w:rPr>
        <w:t>，</w:t>
      </w:r>
      <w:r w:rsidR="00A27AAB" w:rsidRPr="00772CDA">
        <w:rPr>
          <w:rFonts w:hint="eastAsia"/>
        </w:rPr>
        <w:t>取得源到目的</w:t>
      </w:r>
      <w:r w:rsidR="00A27AAB" w:rsidRPr="00772CDA">
        <w:rPr>
          <w:rFonts w:hint="eastAsia"/>
        </w:rPr>
        <w:t>2</w:t>
      </w:r>
      <w:r w:rsidR="00A27AAB" w:rsidRPr="00772CDA">
        <w:rPr>
          <w:rFonts w:hint="eastAsia"/>
        </w:rPr>
        <w:t>点有向</w:t>
      </w:r>
      <w:r w:rsidR="00A27AAB">
        <w:rPr>
          <w:rFonts w:hint="eastAsia"/>
        </w:rPr>
        <w:t>线段</w:t>
      </w:r>
      <w:r w:rsidR="00A27AAB" w:rsidRPr="00772CDA">
        <w:rPr>
          <w:rFonts w:hint="eastAsia"/>
        </w:rPr>
        <w:t>穿过的</w:t>
      </w:r>
      <w:r w:rsidR="002C07BB">
        <w:rPr>
          <w:rFonts w:hint="eastAsia"/>
        </w:rPr>
        <w:t>子地图块索引</w:t>
      </w:r>
      <w:r w:rsidR="00A27AAB" w:rsidRPr="00772CDA">
        <w:rPr>
          <w:rFonts w:hint="eastAsia"/>
        </w:rPr>
        <w:t>数组</w:t>
      </w:r>
      <w:r>
        <w:rPr>
          <w:rFonts w:hint="eastAsia"/>
        </w:rPr>
        <w:t>:</w:t>
      </w:r>
    </w:p>
    <w:p w:rsidR="00E71FD5" w:rsidRDefault="00E71FD5" w:rsidP="006A2643">
      <w:pPr>
        <w:ind w:leftChars="700" w:left="1680" w:firstLine="420"/>
        <w:rPr>
          <w:sz w:val="21"/>
          <w:szCs w:val="21"/>
        </w:rPr>
      </w:pPr>
      <w:r w:rsidRPr="00E71FD5">
        <w:rPr>
          <w:noProof/>
          <w:sz w:val="21"/>
          <w:szCs w:val="21"/>
        </w:rPr>
        <w:drawing>
          <wp:inline distT="0" distB="0" distL="0" distR="0">
            <wp:extent cx="2573075" cy="1385358"/>
            <wp:effectExtent l="19050" t="0" r="0" b="0"/>
            <wp:docPr id="3" name="图片 0" descr="832px-Bresenham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32px-Bresenham.svg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74076" cy="1385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767C" w:rsidRDefault="00F87425" w:rsidP="002D1220">
      <w:pPr>
        <w:ind w:left="1680" w:firstLine="420"/>
        <w:rPr>
          <w:rFonts w:hint="eastAsia"/>
          <w:sz w:val="21"/>
          <w:szCs w:val="21"/>
        </w:rPr>
      </w:pPr>
      <w:r w:rsidRPr="002D1220">
        <w:rPr>
          <w:rFonts w:hint="eastAsia"/>
          <w:sz w:val="21"/>
          <w:szCs w:val="21"/>
        </w:rPr>
        <w:t>图</w:t>
      </w:r>
      <w:r w:rsidRPr="002D1220">
        <w:rPr>
          <w:rFonts w:hint="eastAsia"/>
          <w:sz w:val="21"/>
          <w:szCs w:val="21"/>
        </w:rPr>
        <w:t>2.</w:t>
      </w:r>
      <w:r w:rsidR="00CA600D" w:rsidRPr="002D1220">
        <w:rPr>
          <w:rFonts w:hint="eastAsia"/>
          <w:sz w:val="21"/>
          <w:szCs w:val="21"/>
        </w:rPr>
        <w:t>4</w:t>
      </w:r>
      <w:r w:rsidRPr="002D1220">
        <w:rPr>
          <w:rFonts w:hint="eastAsia"/>
          <w:sz w:val="21"/>
          <w:szCs w:val="21"/>
        </w:rPr>
        <w:t>.6</w:t>
      </w:r>
      <w:r w:rsidR="006A2643" w:rsidRPr="002D1220">
        <w:rPr>
          <w:rFonts w:hint="eastAsia"/>
          <w:sz w:val="21"/>
          <w:szCs w:val="21"/>
        </w:rPr>
        <w:t>InterSection</w:t>
      </w:r>
      <w:r w:rsidR="006A2643" w:rsidRPr="002D1220">
        <w:rPr>
          <w:rFonts w:hint="eastAsia"/>
          <w:sz w:val="21"/>
          <w:szCs w:val="21"/>
        </w:rPr>
        <w:t>类判断跨越子块的算法</w:t>
      </w:r>
    </w:p>
    <w:p w:rsidR="001953C4" w:rsidRPr="002D1220" w:rsidRDefault="001953C4" w:rsidP="002D1220">
      <w:pPr>
        <w:ind w:left="1680" w:firstLine="420"/>
        <w:rPr>
          <w:sz w:val="21"/>
          <w:szCs w:val="21"/>
        </w:rPr>
      </w:pPr>
    </w:p>
    <w:p w:rsidR="00DD66E6" w:rsidRDefault="00A27AAB" w:rsidP="004F501B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首先</w:t>
      </w:r>
      <w:r w:rsidR="009A4542">
        <w:rPr>
          <w:rFonts w:hint="eastAsia"/>
        </w:rPr>
        <w:t>按源和目的两</w:t>
      </w:r>
      <w:r w:rsidR="00E71FD5" w:rsidRPr="00AC30F4">
        <w:rPr>
          <w:rFonts w:hint="eastAsia"/>
        </w:rPr>
        <w:t>点算出直线方程</w:t>
      </w:r>
      <w:r w:rsidR="00890F81">
        <w:rPr>
          <w:rFonts w:hint="eastAsia"/>
        </w:rPr>
        <w:t>：</w:t>
      </w:r>
    </w:p>
    <w:p w:rsidR="0007605C" w:rsidRDefault="0007605C" w:rsidP="00F15D46">
      <w:pPr>
        <w:spacing w:line="240" w:lineRule="auto"/>
        <w:ind w:leftChars="175" w:left="420" w:firstLine="420"/>
        <w:rPr>
          <w:sz w:val="21"/>
          <w:szCs w:val="21"/>
        </w:rPr>
      </w:pPr>
      <w:r w:rsidRPr="00AC30F4">
        <w:rPr>
          <w:sz w:val="21"/>
          <w:szCs w:val="21"/>
        </w:rPr>
        <w:t>intstart_u = (int) (start.x / width);</w:t>
      </w:r>
      <w:r w:rsidRPr="00AC30F4">
        <w:rPr>
          <w:sz w:val="21"/>
          <w:szCs w:val="21"/>
        </w:rPr>
        <w:tab/>
      </w:r>
    </w:p>
    <w:p w:rsidR="0007605C" w:rsidRPr="00AC30F4" w:rsidRDefault="0007605C" w:rsidP="00F15D46">
      <w:pPr>
        <w:spacing w:line="240" w:lineRule="auto"/>
        <w:ind w:leftChars="175" w:left="420" w:firstLine="420"/>
        <w:rPr>
          <w:sz w:val="21"/>
          <w:szCs w:val="21"/>
        </w:rPr>
      </w:pPr>
      <w:r w:rsidRPr="00AC30F4">
        <w:rPr>
          <w:sz w:val="21"/>
          <w:szCs w:val="21"/>
        </w:rPr>
        <w:t>intstart_v = (int) (start.z / height);</w:t>
      </w:r>
    </w:p>
    <w:p w:rsidR="0007605C" w:rsidRPr="00AC30F4" w:rsidRDefault="0007605C" w:rsidP="00F15D46">
      <w:pPr>
        <w:spacing w:line="240" w:lineRule="auto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intend_u = (int) ((start.x + offset.x) / width);</w:t>
      </w:r>
    </w:p>
    <w:p w:rsidR="0007605C" w:rsidRPr="00AC30F4" w:rsidRDefault="0007605C" w:rsidP="00F15D46">
      <w:pPr>
        <w:spacing w:line="240" w:lineRule="auto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rFonts w:hint="eastAsia"/>
          <w:sz w:val="21"/>
          <w:szCs w:val="21"/>
        </w:rPr>
        <w:tab/>
      </w:r>
      <w:r w:rsidRPr="00AC30F4">
        <w:rPr>
          <w:sz w:val="21"/>
          <w:szCs w:val="21"/>
        </w:rPr>
        <w:t>intend_v = (int) ((start.z + offset.z) / height);</w:t>
      </w:r>
    </w:p>
    <w:p w:rsidR="0007605C" w:rsidRDefault="0007605C" w:rsidP="00F15D46">
      <w:pPr>
        <w:spacing w:line="240" w:lineRule="auto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float k = offset.z/offset.x;</w:t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</w:p>
    <w:p w:rsidR="0007605C" w:rsidRPr="00AC30F4" w:rsidRDefault="0007605C" w:rsidP="00F15D46">
      <w:pPr>
        <w:spacing w:line="240" w:lineRule="auto"/>
        <w:ind w:left="420" w:firstLine="420"/>
        <w:rPr>
          <w:sz w:val="21"/>
          <w:szCs w:val="21"/>
        </w:rPr>
      </w:pPr>
      <w:r w:rsidRPr="00AC30F4">
        <w:rPr>
          <w:sz w:val="21"/>
          <w:szCs w:val="21"/>
        </w:rPr>
        <w:t>float b = start.z - k*start.x;</w:t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</w:p>
    <w:p w:rsidR="0007605C" w:rsidRDefault="0007605C" w:rsidP="00F15D46">
      <w:pPr>
        <w:spacing w:line="240" w:lineRule="auto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boolnegative_u = offset.x&lt; 0;</w:t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</w:p>
    <w:p w:rsidR="0007605C" w:rsidRPr="00AC30F4" w:rsidRDefault="0007605C" w:rsidP="00F15D46">
      <w:pPr>
        <w:spacing w:line="240" w:lineRule="auto"/>
        <w:ind w:left="420" w:firstLine="420"/>
        <w:rPr>
          <w:sz w:val="21"/>
          <w:szCs w:val="21"/>
        </w:rPr>
      </w:pPr>
      <w:r w:rsidRPr="00AC30F4">
        <w:rPr>
          <w:sz w:val="21"/>
          <w:szCs w:val="21"/>
        </w:rPr>
        <w:t>boolnegative_v = offset.z&lt; 0;</w:t>
      </w:r>
    </w:p>
    <w:p w:rsidR="0007605C" w:rsidRDefault="0007605C" w:rsidP="00F15D46">
      <w:pPr>
        <w:spacing w:line="240" w:lineRule="auto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intstep_u = negative_u ? -1 : 1;</w:t>
      </w:r>
    </w:p>
    <w:p w:rsidR="0007605C" w:rsidRPr="00AC30F4" w:rsidRDefault="0007605C" w:rsidP="00890F81">
      <w:pPr>
        <w:spacing w:line="240" w:lineRule="auto"/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intstep_v = negative_v ? -1 : 1;</w:t>
      </w:r>
    </w:p>
    <w:p w:rsidR="00DD66E6" w:rsidRDefault="00D84783" w:rsidP="004F501B">
      <w:pPr>
        <w:pStyle w:val="a5"/>
        <w:numPr>
          <w:ilvl w:val="0"/>
          <w:numId w:val="14"/>
        </w:numPr>
        <w:ind w:firstLineChars="0"/>
      </w:pPr>
      <w:r w:rsidRPr="00AC30F4">
        <w:rPr>
          <w:rFonts w:hint="eastAsia"/>
        </w:rPr>
        <w:t>在</w:t>
      </w:r>
      <w:r w:rsidR="00CA5ADC">
        <w:rPr>
          <w:rFonts w:hint="eastAsia"/>
        </w:rPr>
        <w:t>与</w:t>
      </w:r>
      <w:r w:rsidR="00005459">
        <w:rPr>
          <w:rFonts w:hint="eastAsia"/>
        </w:rPr>
        <w:t>各</w:t>
      </w:r>
      <w:r w:rsidR="00CA5ADC">
        <w:rPr>
          <w:rFonts w:hint="eastAsia"/>
        </w:rPr>
        <w:t>子地图块边界重合的</w:t>
      </w:r>
      <w:r>
        <w:rPr>
          <w:rFonts w:hint="eastAsia"/>
        </w:rPr>
        <w:t>轴向</w:t>
      </w:r>
      <w:r w:rsidRPr="00AC30F4">
        <w:rPr>
          <w:rFonts w:hint="eastAsia"/>
        </w:rPr>
        <w:t>上</w:t>
      </w:r>
      <w:r>
        <w:rPr>
          <w:rFonts w:hint="eastAsia"/>
        </w:rPr>
        <w:t>分别求出与线段的</w:t>
      </w:r>
      <w:r w:rsidR="00E71FD5" w:rsidRPr="00AC30F4">
        <w:rPr>
          <w:rFonts w:hint="eastAsia"/>
        </w:rPr>
        <w:t>交点</w:t>
      </w:r>
      <w:r w:rsidR="00E71FD5" w:rsidRPr="00AC30F4">
        <w:t>cross_point</w:t>
      </w:r>
      <w:r w:rsidR="00721A4B">
        <w:rPr>
          <w:rFonts w:hint="eastAsia"/>
        </w:rPr>
        <w:t>，</w:t>
      </w:r>
      <w:r w:rsidR="00417416">
        <w:rPr>
          <w:rFonts w:hint="eastAsia"/>
        </w:rPr>
        <w:t>删除重合的交点，</w:t>
      </w:r>
      <w:r w:rsidR="007E7B07">
        <w:rPr>
          <w:rFonts w:hint="eastAsia"/>
        </w:rPr>
        <w:t>并</w:t>
      </w:r>
      <w:r w:rsidR="00E71FD5" w:rsidRPr="00AC30F4">
        <w:rPr>
          <w:rFonts w:hint="eastAsia"/>
        </w:rPr>
        <w:t>按</w:t>
      </w:r>
      <w:r w:rsidR="00721A4B">
        <w:rPr>
          <w:rFonts w:hint="eastAsia"/>
        </w:rPr>
        <w:t>到线段起点的</w:t>
      </w:r>
      <w:r w:rsidR="00E71FD5" w:rsidRPr="00AC30F4">
        <w:rPr>
          <w:rFonts w:hint="eastAsia"/>
        </w:rPr>
        <w:t>距</w:t>
      </w:r>
      <w:r w:rsidR="00721A4B">
        <w:rPr>
          <w:rFonts w:hint="eastAsia"/>
        </w:rPr>
        <w:t>离排序</w:t>
      </w:r>
      <w:r w:rsidR="00890F81">
        <w:rPr>
          <w:rFonts w:hint="eastAsia"/>
        </w:rPr>
        <w:t>:</w:t>
      </w:r>
    </w:p>
    <w:p w:rsidR="0007605C" w:rsidRDefault="0007605C" w:rsidP="00F15D46">
      <w:pPr>
        <w:spacing w:line="240" w:lineRule="auto"/>
        <w:ind w:left="420" w:firstLine="420"/>
        <w:rPr>
          <w:sz w:val="21"/>
          <w:szCs w:val="21"/>
        </w:rPr>
      </w:pPr>
      <w:r w:rsidRPr="00AC30F4">
        <w:rPr>
          <w:sz w:val="21"/>
          <w:szCs w:val="21"/>
        </w:rPr>
        <w:t>Pos2D cross_point_modify;</w:t>
      </w:r>
    </w:p>
    <w:p w:rsidR="0007605C" w:rsidRDefault="0007605C" w:rsidP="00F15D46">
      <w:pPr>
        <w:spacing w:line="24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ab/>
      </w:r>
      <w:r w:rsidRPr="00AC30F4">
        <w:rPr>
          <w:sz w:val="21"/>
          <w:szCs w:val="21"/>
        </w:rPr>
        <w:t>Pos2D cross_point;</w:t>
      </w:r>
      <w:r w:rsidRPr="00AC30F4">
        <w:rPr>
          <w:sz w:val="21"/>
          <w:szCs w:val="21"/>
        </w:rPr>
        <w:tab/>
      </w:r>
    </w:p>
    <w:p w:rsidR="0007605C" w:rsidRPr="00AC30F4" w:rsidRDefault="0007605C" w:rsidP="00F15D46">
      <w:pPr>
        <w:spacing w:line="24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 w:rsidRPr="00AC30F4">
        <w:rPr>
          <w:sz w:val="21"/>
          <w:szCs w:val="21"/>
        </w:rPr>
        <w:t>cross_point.uaxis = true;</w:t>
      </w:r>
    </w:p>
    <w:p w:rsidR="0007605C" w:rsidRPr="00AC30F4" w:rsidRDefault="0007605C" w:rsidP="00F15D46">
      <w:pPr>
        <w:spacing w:line="240" w:lineRule="auto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cross_point.v = negative_v ? (start_v - 1)*height :start_v * height;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>
        <w:rPr>
          <w:sz w:val="21"/>
          <w:szCs w:val="21"/>
        </w:rPr>
        <w:tab/>
      </w:r>
      <w:r w:rsidRPr="00AC30F4">
        <w:rPr>
          <w:sz w:val="21"/>
          <w:szCs w:val="21"/>
        </w:rPr>
        <w:t>for(int n = start_v; n != end_v; n+=step_v,</w:t>
      </w:r>
      <w:r w:rsidRPr="00AC30F4">
        <w:rPr>
          <w:sz w:val="21"/>
          <w:szCs w:val="21"/>
        </w:rPr>
        <w:tab/>
        <w:t>cross_point.v += (step_v * height )){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cross_point.u = (cross_point.v - b)/k;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cross_point.uvc = fmod(cross_point.u, width) &lt; 0.001f;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cross_point_modify = cross_point;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rFonts w:hint="eastAsia"/>
          <w:sz w:val="21"/>
          <w:szCs w:val="21"/>
        </w:rPr>
        <w:tab/>
      </w:r>
      <w:r w:rsidRPr="00AC30F4">
        <w:rPr>
          <w:rFonts w:hint="eastAsia"/>
          <w:sz w:val="21"/>
          <w:szCs w:val="21"/>
        </w:rPr>
        <w:tab/>
        <w:t>cross_point_modify.v -= 0.001f; // 0.001f</w:t>
      </w:r>
      <w:r w:rsidRPr="00AC30F4">
        <w:rPr>
          <w:rFonts w:hint="eastAsia"/>
          <w:sz w:val="21"/>
          <w:szCs w:val="21"/>
        </w:rPr>
        <w:t>防止</w:t>
      </w:r>
      <w:r w:rsidRPr="00AC30F4">
        <w:rPr>
          <w:rFonts w:hint="eastAsia"/>
          <w:sz w:val="21"/>
          <w:szCs w:val="21"/>
        </w:rPr>
        <w:t>float-&gt;int</w:t>
      </w:r>
      <w:r w:rsidRPr="00AC30F4">
        <w:rPr>
          <w:rFonts w:hint="eastAsia"/>
          <w:sz w:val="21"/>
          <w:szCs w:val="21"/>
        </w:rPr>
        <w:t>时候的误差</w:t>
      </w:r>
    </w:p>
    <w:p w:rsidR="0007605C" w:rsidRDefault="0007605C" w:rsidP="00F15D46">
      <w:pPr>
        <w:spacing w:line="240" w:lineRule="auto"/>
        <w:ind w:leftChars="175" w:left="1260" w:hangingChars="400" w:hanging="840"/>
        <w:rPr>
          <w:sz w:val="21"/>
          <w:szCs w:val="21"/>
        </w:rPr>
      </w:pPr>
      <w:r w:rsidRPr="00AC30F4">
        <w:rPr>
          <w:sz w:val="21"/>
          <w:szCs w:val="21"/>
        </w:rPr>
        <w:tab/>
        <w:t>if(cross_point.uvc) cross_point_modify.u += 0.001f;</w:t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 w:rsidRPr="00AC30F4">
        <w:rPr>
          <w:sz w:val="21"/>
          <w:szCs w:val="21"/>
        </w:rPr>
        <w:t xml:space="preserve">cross_point_set[start.horizontal_distance(A3DVECTOR(cross_point.u,0,cross_point.v))] = cross_point_modify; </w:t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</w:p>
    <w:p w:rsidR="0007605C" w:rsidRPr="00AC30F4" w:rsidRDefault="0007605C" w:rsidP="00F15D46">
      <w:pPr>
        <w:spacing w:line="240" w:lineRule="auto"/>
        <w:ind w:leftChars="175" w:left="420" w:firstLineChars="250" w:firstLine="525"/>
        <w:rPr>
          <w:sz w:val="21"/>
          <w:szCs w:val="21"/>
        </w:rPr>
      </w:pPr>
      <w:r w:rsidRPr="00AC30F4">
        <w:rPr>
          <w:sz w:val="21"/>
          <w:szCs w:val="21"/>
        </w:rPr>
        <w:t>}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sz w:val="21"/>
          <w:szCs w:val="21"/>
        </w:rPr>
        <w:tab/>
        <w:t>cross_point.u = negative_u ?start_u * width : (start_u + 1) * width;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sz w:val="21"/>
          <w:szCs w:val="21"/>
        </w:rPr>
        <w:tab/>
        <w:t>cross_point.uaxis = false;</w:t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sz w:val="21"/>
          <w:szCs w:val="21"/>
        </w:rPr>
        <w:tab/>
        <w:t>for(int n = start_u; n != end_u; n+=step_u,</w:t>
      </w:r>
      <w:r w:rsidRPr="00AC30F4">
        <w:rPr>
          <w:sz w:val="21"/>
          <w:szCs w:val="21"/>
        </w:rPr>
        <w:tab/>
        <w:t>cross_point.u += (step_u * width))</w:t>
      </w:r>
      <w:r w:rsidRPr="00AC30F4">
        <w:rPr>
          <w:sz w:val="21"/>
          <w:szCs w:val="21"/>
        </w:rPr>
        <w:tab/>
        <w:t>{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cross_point.v = cross_point.u *k + b;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cross_point.uvc = -fmod(cross_point.v, height) &lt; 0.001f;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sz w:val="21"/>
          <w:szCs w:val="21"/>
        </w:rPr>
        <w:tab/>
      </w:r>
      <w:r w:rsidRPr="00AC30F4">
        <w:rPr>
          <w:sz w:val="21"/>
          <w:szCs w:val="21"/>
        </w:rPr>
        <w:tab/>
        <w:t>cross_point_modify = cross_point;</w:t>
      </w:r>
    </w:p>
    <w:p w:rsidR="0007605C" w:rsidRPr="00AC30F4" w:rsidRDefault="0007605C" w:rsidP="00F15D46">
      <w:pPr>
        <w:spacing w:line="240" w:lineRule="auto"/>
        <w:ind w:leftChars="175" w:left="420"/>
        <w:rPr>
          <w:sz w:val="21"/>
          <w:szCs w:val="21"/>
        </w:rPr>
      </w:pPr>
      <w:r w:rsidRPr="00AC30F4"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 w:rsidRPr="00AC30F4">
        <w:rPr>
          <w:rFonts w:hint="eastAsia"/>
          <w:sz w:val="21"/>
          <w:szCs w:val="21"/>
        </w:rPr>
        <w:t>cross_point_modify.u += 0.001f; // 0.001f</w:t>
      </w:r>
      <w:r w:rsidRPr="00AC30F4">
        <w:rPr>
          <w:rFonts w:hint="eastAsia"/>
          <w:sz w:val="21"/>
          <w:szCs w:val="21"/>
        </w:rPr>
        <w:t>防止</w:t>
      </w:r>
      <w:r w:rsidRPr="00AC30F4">
        <w:rPr>
          <w:rFonts w:hint="eastAsia"/>
          <w:sz w:val="21"/>
          <w:szCs w:val="21"/>
        </w:rPr>
        <w:t>float-&gt;int</w:t>
      </w:r>
      <w:r w:rsidRPr="00AC30F4">
        <w:rPr>
          <w:rFonts w:hint="eastAsia"/>
          <w:sz w:val="21"/>
          <w:szCs w:val="21"/>
        </w:rPr>
        <w:t>时候的误差</w:t>
      </w:r>
    </w:p>
    <w:p w:rsidR="0007605C" w:rsidRPr="00AC30F4" w:rsidRDefault="0007605C" w:rsidP="00F15D46">
      <w:pPr>
        <w:spacing w:line="240" w:lineRule="auto"/>
        <w:ind w:leftChars="175" w:left="1260" w:hangingChars="400" w:hanging="840"/>
        <w:rPr>
          <w:sz w:val="21"/>
          <w:szCs w:val="21"/>
        </w:rPr>
      </w:pPr>
      <w:r w:rsidRPr="00AC30F4">
        <w:rPr>
          <w:sz w:val="21"/>
          <w:szCs w:val="21"/>
        </w:rPr>
        <w:tab/>
        <w:t>if(cross_point.uvc)</w:t>
      </w:r>
      <w:r>
        <w:rPr>
          <w:sz w:val="21"/>
          <w:szCs w:val="21"/>
        </w:rPr>
        <w:t>cross_point_modify.v -= 0.001f</w:t>
      </w:r>
      <w:r>
        <w:rPr>
          <w:rFonts w:hint="eastAsia"/>
          <w:sz w:val="21"/>
          <w:szCs w:val="21"/>
        </w:rPr>
        <w:t>;</w:t>
      </w:r>
      <w:r>
        <w:rPr>
          <w:rFonts w:hint="eastAsia"/>
          <w:sz w:val="21"/>
          <w:szCs w:val="21"/>
        </w:rPr>
        <w:tab/>
      </w:r>
      <w:r w:rsidRPr="00AC30F4">
        <w:rPr>
          <w:sz w:val="21"/>
          <w:szCs w:val="21"/>
        </w:rPr>
        <w:t>cross_point_set[start.horizontal_distance(A3DVECTOR(cross_point.u,0,cross_point.v))] = cross_point_modify;</w:t>
      </w:r>
    </w:p>
    <w:p w:rsidR="0007605C" w:rsidRPr="00AC30F4" w:rsidRDefault="0007605C" w:rsidP="00F15D46">
      <w:pPr>
        <w:spacing w:line="240" w:lineRule="auto"/>
        <w:ind w:leftChars="175" w:left="420"/>
      </w:pPr>
      <w:r w:rsidRPr="00AC30F4">
        <w:rPr>
          <w:sz w:val="21"/>
          <w:szCs w:val="21"/>
        </w:rPr>
        <w:tab/>
        <w:t>}</w:t>
      </w:r>
    </w:p>
    <w:p w:rsidR="00E71FD5" w:rsidRPr="00AC30F4" w:rsidRDefault="00E71FD5" w:rsidP="00772CDA">
      <w:pPr>
        <w:pStyle w:val="a5"/>
        <w:numPr>
          <w:ilvl w:val="0"/>
          <w:numId w:val="14"/>
        </w:numPr>
        <w:ind w:firstLineChars="0"/>
      </w:pPr>
      <w:r w:rsidRPr="00AC30F4">
        <w:rPr>
          <w:rFonts w:hint="eastAsia"/>
        </w:rPr>
        <w:t>按交点类型</w:t>
      </w:r>
      <w:r w:rsidR="005D0290">
        <w:rPr>
          <w:rFonts w:hint="eastAsia"/>
        </w:rPr>
        <w:t>获</w:t>
      </w:r>
      <w:r w:rsidRPr="00AC30F4">
        <w:rPr>
          <w:rFonts w:hint="eastAsia"/>
        </w:rPr>
        <w:t>取</w:t>
      </w:r>
      <w:r w:rsidR="00AB7BB5">
        <w:rPr>
          <w:rFonts w:hint="eastAsia"/>
        </w:rPr>
        <w:t>子地图块索引坐标</w:t>
      </w:r>
      <w:r w:rsidR="0026697A">
        <w:rPr>
          <w:rFonts w:hint="eastAsia"/>
        </w:rPr>
        <w:t>：</w:t>
      </w:r>
    </w:p>
    <w:p w:rsidR="00884FE7" w:rsidRDefault="00884FE7" w:rsidP="00884FE7">
      <w:pPr>
        <w:pStyle w:val="a5"/>
        <w:numPr>
          <w:ilvl w:val="0"/>
          <w:numId w:val="15"/>
        </w:numPr>
        <w:ind w:leftChars="350" w:left="1260" w:firstLineChars="0"/>
      </w:pPr>
      <w:r>
        <w:rPr>
          <w:rFonts w:hint="eastAsia"/>
        </w:rPr>
        <w:t>横向</w:t>
      </w:r>
      <w:r w:rsidR="00E71FD5" w:rsidRPr="00AC30F4">
        <w:rPr>
          <w:rFonts w:hint="eastAsia"/>
        </w:rPr>
        <w:t>轴</w:t>
      </w:r>
      <w:r>
        <w:rPr>
          <w:rFonts w:hint="eastAsia"/>
        </w:rPr>
        <w:t>向</w:t>
      </w:r>
      <w:r w:rsidR="00E71FD5" w:rsidRPr="00AC30F4">
        <w:rPr>
          <w:rFonts w:hint="eastAsia"/>
        </w:rPr>
        <w:t>上的交点取上下</w:t>
      </w:r>
      <w:r>
        <w:rPr>
          <w:rFonts w:hint="eastAsia"/>
        </w:rPr>
        <w:t>两个子块；</w:t>
      </w:r>
    </w:p>
    <w:p w:rsidR="00884FE7" w:rsidRDefault="00884FE7" w:rsidP="00884FE7">
      <w:pPr>
        <w:pStyle w:val="a5"/>
        <w:numPr>
          <w:ilvl w:val="0"/>
          <w:numId w:val="15"/>
        </w:numPr>
        <w:ind w:leftChars="350" w:left="1260" w:firstLineChars="0"/>
      </w:pPr>
      <w:r>
        <w:rPr>
          <w:rFonts w:hint="eastAsia"/>
        </w:rPr>
        <w:t>纵向</w:t>
      </w:r>
      <w:r w:rsidR="00E71FD5" w:rsidRPr="00AC30F4">
        <w:rPr>
          <w:rFonts w:hint="eastAsia"/>
        </w:rPr>
        <w:t>轴</w:t>
      </w:r>
      <w:r>
        <w:rPr>
          <w:rFonts w:hint="eastAsia"/>
        </w:rPr>
        <w:t>向</w:t>
      </w:r>
      <w:r w:rsidR="00E71FD5" w:rsidRPr="00AC30F4">
        <w:rPr>
          <w:rFonts w:hint="eastAsia"/>
        </w:rPr>
        <w:t>上的交点取左右</w:t>
      </w:r>
      <w:r>
        <w:rPr>
          <w:rFonts w:hint="eastAsia"/>
        </w:rPr>
        <w:t>两个子块；</w:t>
      </w:r>
    </w:p>
    <w:p w:rsidR="00884FE7" w:rsidRDefault="008F09C0" w:rsidP="00884FE7">
      <w:pPr>
        <w:pStyle w:val="a5"/>
        <w:numPr>
          <w:ilvl w:val="0"/>
          <w:numId w:val="15"/>
        </w:numPr>
        <w:ind w:leftChars="350" w:left="1260" w:firstLineChars="0"/>
      </w:pPr>
      <w:r>
        <w:rPr>
          <w:rFonts w:hint="eastAsia"/>
        </w:rPr>
        <w:t>重合</w:t>
      </w:r>
      <w:r w:rsidR="007769D3">
        <w:rPr>
          <w:rFonts w:hint="eastAsia"/>
        </w:rPr>
        <w:t>的交点取</w:t>
      </w:r>
      <w:r w:rsidR="000376C4">
        <w:rPr>
          <w:rFonts w:hint="eastAsia"/>
        </w:rPr>
        <w:t>线段</w:t>
      </w:r>
      <w:r w:rsidR="007769D3">
        <w:rPr>
          <w:rFonts w:hint="eastAsia"/>
        </w:rPr>
        <w:t>穿过的两个对角子块；</w:t>
      </w:r>
    </w:p>
    <w:p w:rsidR="005C758D" w:rsidRPr="00832FA0" w:rsidRDefault="00C838B3" w:rsidP="005C758D">
      <w:pPr>
        <w:pStyle w:val="a5"/>
        <w:numPr>
          <w:ilvl w:val="0"/>
          <w:numId w:val="6"/>
        </w:numPr>
        <w:ind w:firstLineChars="0"/>
        <w:rPr>
          <w:b/>
          <w:sz w:val="22"/>
        </w:rPr>
      </w:pPr>
      <w:r w:rsidRPr="00832FA0">
        <w:rPr>
          <w:b/>
          <w:sz w:val="22"/>
        </w:rPr>
        <w:t>npcgenerator</w:t>
      </w:r>
      <w:r w:rsidRPr="00832FA0">
        <w:rPr>
          <w:rFonts w:hint="eastAsia"/>
          <w:b/>
          <w:sz w:val="22"/>
        </w:rPr>
        <w:t>-NPC</w:t>
      </w:r>
      <w:r w:rsidRPr="00832FA0">
        <w:rPr>
          <w:rFonts w:hint="eastAsia"/>
          <w:b/>
          <w:sz w:val="22"/>
        </w:rPr>
        <w:t>生成管理器</w:t>
      </w:r>
    </w:p>
    <w:p w:rsidR="00162625" w:rsidRDefault="00162625" w:rsidP="00162625">
      <w:pPr>
        <w:ind w:leftChars="-200" w:left="-480"/>
      </w:pPr>
      <w:r w:rsidRPr="00695380">
        <w:rPr>
          <w:noProof/>
        </w:rPr>
        <w:drawing>
          <wp:inline distT="0" distB="0" distL="0" distR="0">
            <wp:extent cx="5749747" cy="2155286"/>
            <wp:effectExtent l="0" t="0" r="0" b="0"/>
            <wp:docPr id="4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858180" cy="2869662"/>
                      <a:chOff x="71406" y="1643050"/>
                      <a:chExt cx="7858180" cy="2869662"/>
                    </a:xfrm>
                  </a:grpSpPr>
                  <a:sp>
                    <a:nvSpPr>
                      <a:cNvPr id="110" name="圆角矩形 109"/>
                      <a:cNvSpPr/>
                    </a:nvSpPr>
                    <a:spPr>
                      <a:xfrm>
                        <a:off x="71406" y="3071810"/>
                        <a:ext cx="6929486" cy="1285884"/>
                      </a:xfrm>
                      <a:prstGeom prst="roundRect">
                        <a:avLst>
                          <a:gd name="adj" fmla="val 3498"/>
                        </a:avLst>
                      </a:prstGeom>
                      <a:ln w="19050">
                        <a:solidFill>
                          <a:srgbClr val="FF0000"/>
                        </a:solidFill>
                        <a:prstDash val="dash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8" name="圆角矩形 37"/>
                      <a:cNvSpPr/>
                    </a:nvSpPr>
                    <a:spPr>
                      <a:xfrm>
                        <a:off x="71406" y="1643050"/>
                        <a:ext cx="6929486" cy="785818"/>
                      </a:xfrm>
                      <a:prstGeom prst="roundRect">
                        <a:avLst>
                          <a:gd name="adj" fmla="val 3498"/>
                        </a:avLst>
                      </a:prstGeom>
                      <a:ln w="19050">
                        <a:solidFill>
                          <a:schemeClr val="accent1"/>
                        </a:solidFill>
                        <a:prstDash val="dash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1" name="圆角矩形 10"/>
                      <a:cNvSpPr/>
                    </a:nvSpPr>
                    <a:spPr>
                      <a:xfrm>
                        <a:off x="285720" y="1928802"/>
                        <a:ext cx="1500198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global_world_manager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Init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6" name="矩形 25"/>
                      <a:cNvSpPr/>
                    </a:nvSpPr>
                    <a:spPr>
                      <a:xfrm>
                        <a:off x="214282" y="1643050"/>
                        <a:ext cx="1508747" cy="2308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b="1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MAPRES_TYPE_ORIGIN</a:t>
                          </a:r>
                          <a:endParaRPr lang="en-US" altLang="zh-CN" sz="900" b="1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3" name="圆角矩形 32"/>
                      <a:cNvSpPr/>
                    </a:nvSpPr>
                    <a:spPr>
                      <a:xfrm>
                        <a:off x="4000496" y="1928802"/>
                        <a:ext cx="1285884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900" dirty="0" smtClean="0"/>
                            <a:t>World</a:t>
                          </a:r>
                        </a:p>
                        <a:p>
                          <a:pPr algn="ctr"/>
                          <a:r>
                            <a:rPr lang="en-US" sz="900" dirty="0" err="1" smtClean="0"/>
                            <a:t>InitNPCGenerator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59" name="圆角矩形 58"/>
                      <a:cNvSpPr/>
                    </a:nvSpPr>
                    <a:spPr>
                      <a:xfrm>
                        <a:off x="2214546" y="2571744"/>
                        <a:ext cx="1357322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MapResManager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BuildNpcGenerator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4"/>
                      </a:lnRef>
                      <a:fillRef idx="2">
                        <a:schemeClr val="accent4"/>
                      </a:fillRef>
                      <a:effectRef idx="1">
                        <a:schemeClr val="accent4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7" name="圆角矩形 186"/>
                      <a:cNvSpPr/>
                    </a:nvSpPr>
                    <a:spPr>
                      <a:xfrm>
                        <a:off x="5572132" y="1928802"/>
                        <a:ext cx="1071602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npc_generator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LoadGenData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1" name="圆角矩形 80"/>
                      <a:cNvSpPr/>
                    </a:nvSpPr>
                    <a:spPr>
                      <a:xfrm>
                        <a:off x="5643570" y="3714752"/>
                        <a:ext cx="1071602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npc_generator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AddSpawnData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2"/>
                      </a:lnRef>
                      <a:fillRef idx="2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2" name="圆角矩形 81"/>
                      <a:cNvSpPr/>
                    </a:nvSpPr>
                    <a:spPr>
                      <a:xfrm>
                        <a:off x="4071934" y="3714752"/>
                        <a:ext cx="1285884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900" dirty="0" smtClean="0"/>
                            <a:t>World</a:t>
                          </a:r>
                        </a:p>
                        <a:p>
                          <a:pPr algn="ctr"/>
                          <a:r>
                            <a:rPr lang="en-US" sz="900" dirty="0" err="1" smtClean="0"/>
                            <a:t>InitNPCGenerator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2"/>
                      </a:lnRef>
                      <a:fillRef idx="2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3" name="圆角矩形 82"/>
                      <a:cNvSpPr/>
                    </a:nvSpPr>
                    <a:spPr>
                      <a:xfrm>
                        <a:off x="5643570" y="3143248"/>
                        <a:ext cx="1071602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npc_generator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AddCtrlData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2"/>
                      </a:lnRef>
                      <a:fillRef idx="2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84" name="直接箭头连接符 83"/>
                      <a:cNvCxnSpPr>
                        <a:stCxn id="33" idx="3"/>
                        <a:endCxn id="187" idx="1"/>
                      </a:cNvCxnSpPr>
                    </a:nvCxnSpPr>
                    <a:spPr>
                      <a:xfrm>
                        <a:off x="5286380" y="2107397"/>
                        <a:ext cx="285752" cy="1588"/>
                      </a:xfrm>
                      <a:prstGeom prst="straightConnector1">
                        <a:avLst/>
                      </a:prstGeom>
                      <a:ln>
                        <a:headEnd type="none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87" name="肘形连接符 86"/>
                      <a:cNvCxnSpPr>
                        <a:stCxn id="11" idx="3"/>
                        <a:endCxn id="59" idx="1"/>
                      </a:cNvCxnSpPr>
                    </a:nvCxnSpPr>
                    <a:spPr>
                      <a:xfrm>
                        <a:off x="1785918" y="2107397"/>
                        <a:ext cx="428628" cy="642942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91" name="肘形连接符 90"/>
                      <a:cNvCxnSpPr>
                        <a:stCxn id="59" idx="3"/>
                        <a:endCxn id="33" idx="1"/>
                      </a:cNvCxnSpPr>
                    </a:nvCxnSpPr>
                    <a:spPr>
                      <a:xfrm flipV="1">
                        <a:off x="3571868" y="2107397"/>
                        <a:ext cx="428628" cy="642942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94" name="圆角矩形 93"/>
                      <a:cNvSpPr/>
                    </a:nvSpPr>
                    <a:spPr>
                      <a:xfrm>
                        <a:off x="214282" y="3143248"/>
                        <a:ext cx="1571636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instance_world_managerInit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2"/>
                      </a:lnRef>
                      <a:fillRef idx="2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5" name="圆角矩形 94"/>
                      <a:cNvSpPr/>
                    </a:nvSpPr>
                    <a:spPr>
                      <a:xfrm>
                        <a:off x="214282" y="3714752"/>
                        <a:ext cx="1571636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instance_world_managerFillWorldPool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2"/>
                      </a:lnRef>
                      <a:fillRef idx="2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11" name="肘形连接符 110"/>
                      <a:cNvCxnSpPr>
                        <a:stCxn id="94" idx="3"/>
                        <a:endCxn id="59" idx="1"/>
                      </a:cNvCxnSpPr>
                    </a:nvCxnSpPr>
                    <a:spPr>
                      <a:xfrm flipV="1">
                        <a:off x="1785918" y="2750339"/>
                        <a:ext cx="428628" cy="571504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solidFill>
                          <a:schemeClr val="accent2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14" name="肘形连接符 113"/>
                      <a:cNvCxnSpPr>
                        <a:stCxn id="95" idx="3"/>
                        <a:endCxn id="59" idx="1"/>
                      </a:cNvCxnSpPr>
                    </a:nvCxnSpPr>
                    <a:spPr>
                      <a:xfrm flipV="1">
                        <a:off x="1785918" y="2750339"/>
                        <a:ext cx="428628" cy="1143008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solidFill>
                          <a:schemeClr val="accent2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17" name="肘形连接符 116"/>
                      <a:cNvCxnSpPr>
                        <a:stCxn id="59" idx="3"/>
                        <a:endCxn id="82" idx="1"/>
                      </a:cNvCxnSpPr>
                    </a:nvCxnSpPr>
                    <a:spPr>
                      <a:xfrm>
                        <a:off x="3571868" y="2750339"/>
                        <a:ext cx="500066" cy="1143008"/>
                      </a:xfrm>
                      <a:prstGeom prst="bentConnector3">
                        <a:avLst>
                          <a:gd name="adj1" fmla="val 42381"/>
                        </a:avLst>
                      </a:prstGeom>
                      <a:ln>
                        <a:solidFill>
                          <a:schemeClr val="accent2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25" name="直接箭头连接符 124"/>
                      <a:cNvCxnSpPr>
                        <a:stCxn id="82" idx="3"/>
                        <a:endCxn id="81" idx="1"/>
                      </a:cNvCxnSpPr>
                    </a:nvCxnSpPr>
                    <a:spPr>
                      <a:xfrm>
                        <a:off x="5357818" y="3893347"/>
                        <a:ext cx="285752" cy="1588"/>
                      </a:xfrm>
                      <a:prstGeom prst="straightConnector1">
                        <a:avLst/>
                      </a:prstGeom>
                      <a:ln>
                        <a:solidFill>
                          <a:schemeClr val="accent2"/>
                        </a:solidFill>
                        <a:headEnd type="none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30" name="直接箭头连接符 129"/>
                      <a:cNvCxnSpPr>
                        <a:stCxn id="81" idx="0"/>
                        <a:endCxn id="83" idx="2"/>
                      </a:cNvCxnSpPr>
                    </a:nvCxnSpPr>
                    <a:spPr>
                      <a:xfrm rot="5400000" flipH="1" flipV="1">
                        <a:off x="6072214" y="3607595"/>
                        <a:ext cx="214314" cy="1588"/>
                      </a:xfrm>
                      <a:prstGeom prst="straightConnector1">
                        <a:avLst/>
                      </a:prstGeom>
                      <a:ln>
                        <a:solidFill>
                          <a:schemeClr val="accent2"/>
                        </a:solidFill>
                        <a:prstDash val="dash"/>
                        <a:headEnd type="none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42" name="矩形 141"/>
                      <a:cNvSpPr/>
                    </a:nvSpPr>
                    <a:spPr>
                      <a:xfrm>
                        <a:off x="71406" y="4143380"/>
                        <a:ext cx="3214710" cy="3693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square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b="1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MAPRES_TYPE_RANDOM    |    MAPRES_TYPE_MAZE</a:t>
                          </a:r>
                          <a:endParaRPr lang="en-US" altLang="zh-CN" sz="900" b="1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47" name="圆角矩形 146"/>
                      <a:cNvSpPr/>
                    </a:nvSpPr>
                    <a:spPr>
                      <a:xfrm>
                        <a:off x="7143768" y="1928802"/>
                        <a:ext cx="785818" cy="357190"/>
                      </a:xfrm>
                      <a:prstGeom prst="roundRect">
                        <a:avLst>
                          <a:gd name="adj" fmla="val 7186"/>
                        </a:avLst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npcgen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data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accent6"/>
                      </a:lnRef>
                      <a:fillRef idx="3">
                        <a:schemeClr val="accent6"/>
                      </a:fillRef>
                      <a:effectRef idx="3">
                        <a:schemeClr val="accent6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48" name="圆角矩形 147"/>
                      <a:cNvSpPr/>
                    </a:nvSpPr>
                    <a:spPr>
                      <a:xfrm>
                        <a:off x="7143768" y="3143248"/>
                        <a:ext cx="785818" cy="357190"/>
                      </a:xfrm>
                      <a:prstGeom prst="roundRect">
                        <a:avLst>
                          <a:gd name="adj" fmla="val 7186"/>
                        </a:avLst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npcgen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data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accent6"/>
                      </a:lnRef>
                      <a:fillRef idx="3">
                        <a:schemeClr val="accent6"/>
                      </a:fillRef>
                      <a:effectRef idx="3">
                        <a:schemeClr val="accent6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49" name="圆角矩形 148"/>
                      <a:cNvSpPr/>
                    </a:nvSpPr>
                    <a:spPr>
                      <a:xfrm>
                        <a:off x="7143768" y="3714752"/>
                        <a:ext cx="785818" cy="357190"/>
                      </a:xfrm>
                      <a:prstGeom prst="roundRect">
                        <a:avLst>
                          <a:gd name="adj" fmla="val 7186"/>
                        </a:avLst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npcgen_X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data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0">
                        <a:schemeClr val="accent6"/>
                      </a:lnRef>
                      <a:fillRef idx="3">
                        <a:schemeClr val="accent6"/>
                      </a:fillRef>
                      <a:effectRef idx="3">
                        <a:schemeClr val="accent6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150" name="直接箭头连接符 149"/>
                      <a:cNvCxnSpPr>
                        <a:stCxn id="147" idx="1"/>
                        <a:endCxn id="187" idx="3"/>
                      </a:cNvCxnSpPr>
                    </a:nvCxnSpPr>
                    <a:spPr>
                      <a:xfrm rot="10800000">
                        <a:off x="6643734" y="2107397"/>
                        <a:ext cx="500034" cy="1588"/>
                      </a:xfrm>
                      <a:prstGeom prst="straightConnector1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  <a:tailEnd type="triangle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54" name="直接箭头连接符 153"/>
                      <a:cNvCxnSpPr>
                        <a:stCxn id="148" idx="1"/>
                        <a:endCxn id="83" idx="3"/>
                      </a:cNvCxnSpPr>
                    </a:nvCxnSpPr>
                    <a:spPr>
                      <a:xfrm rot="10800000">
                        <a:off x="6715172" y="3321843"/>
                        <a:ext cx="428596" cy="1588"/>
                      </a:xfrm>
                      <a:prstGeom prst="straightConnector1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  <a:tailEnd type="triangle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57" name="直接箭头连接符 156"/>
                      <a:cNvCxnSpPr>
                        <a:stCxn id="149" idx="1"/>
                        <a:endCxn id="81" idx="3"/>
                      </a:cNvCxnSpPr>
                    </a:nvCxnSpPr>
                    <a:spPr>
                      <a:xfrm rot="10800000">
                        <a:off x="6715172" y="3893347"/>
                        <a:ext cx="428596" cy="1588"/>
                      </a:xfrm>
                      <a:prstGeom prst="straightConnector1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  <a:tailEnd type="triangle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F87425" w:rsidRPr="008928F3" w:rsidRDefault="00F87425" w:rsidP="002B7951">
      <w:pPr>
        <w:rPr>
          <w:sz w:val="21"/>
          <w:szCs w:val="21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8928F3">
        <w:rPr>
          <w:rFonts w:hint="eastAsia"/>
          <w:sz w:val="21"/>
          <w:szCs w:val="21"/>
        </w:rPr>
        <w:t>图</w:t>
      </w:r>
      <w:r w:rsidRPr="008928F3">
        <w:rPr>
          <w:rFonts w:hint="eastAsia"/>
          <w:sz w:val="21"/>
          <w:szCs w:val="21"/>
        </w:rPr>
        <w:t>2.</w:t>
      </w:r>
      <w:r w:rsidR="00CA600D" w:rsidRPr="008928F3">
        <w:rPr>
          <w:rFonts w:hint="eastAsia"/>
          <w:sz w:val="21"/>
          <w:szCs w:val="21"/>
        </w:rPr>
        <w:t>4</w:t>
      </w:r>
      <w:r w:rsidR="006A4D10" w:rsidRPr="008928F3">
        <w:rPr>
          <w:rFonts w:hint="eastAsia"/>
          <w:sz w:val="21"/>
          <w:szCs w:val="21"/>
        </w:rPr>
        <w:t xml:space="preserve">.8 </w:t>
      </w:r>
      <w:r w:rsidR="002B7951" w:rsidRPr="008928F3">
        <w:rPr>
          <w:rFonts w:hint="eastAsia"/>
          <w:sz w:val="21"/>
          <w:szCs w:val="21"/>
        </w:rPr>
        <w:t>npcgenerator</w:t>
      </w:r>
      <w:r w:rsidR="002B7951" w:rsidRPr="008928F3">
        <w:rPr>
          <w:rFonts w:hint="eastAsia"/>
          <w:sz w:val="21"/>
          <w:szCs w:val="21"/>
        </w:rPr>
        <w:t>类与场景管理类的关系图</w:t>
      </w:r>
    </w:p>
    <w:p w:rsidR="00162625" w:rsidRDefault="000815AE" w:rsidP="00700796">
      <w:pPr>
        <w:ind w:firstLine="420"/>
      </w:pPr>
      <w:r>
        <w:rPr>
          <w:rFonts w:hint="eastAsia"/>
        </w:rPr>
        <w:lastRenderedPageBreak/>
        <w:t>NPC</w:t>
      </w:r>
      <w:r>
        <w:rPr>
          <w:rFonts w:hint="eastAsia"/>
        </w:rPr>
        <w:t>生成管理器分为控制器和孵化器两部分，孵化器决定在何处生成多少个</w:t>
      </w:r>
      <w:r>
        <w:rPr>
          <w:rFonts w:hint="eastAsia"/>
        </w:rPr>
        <w:t>ID</w:t>
      </w:r>
      <w:r>
        <w:rPr>
          <w:rFonts w:hint="eastAsia"/>
        </w:rPr>
        <w:t>是多少的</w:t>
      </w:r>
      <w:r>
        <w:rPr>
          <w:rFonts w:hint="eastAsia"/>
        </w:rPr>
        <w:t>NPC</w:t>
      </w:r>
      <w:r w:rsidR="00700796">
        <w:rPr>
          <w:rFonts w:hint="eastAsia"/>
        </w:rPr>
        <w:t>,</w:t>
      </w:r>
      <w:r w:rsidR="00C47A69">
        <w:rPr>
          <w:rFonts w:hint="eastAsia"/>
        </w:rPr>
        <w:t>而</w:t>
      </w:r>
      <w:r w:rsidR="00700796">
        <w:rPr>
          <w:rFonts w:hint="eastAsia"/>
        </w:rPr>
        <w:t>控制器决定何时启用哪些孵化器</w:t>
      </w:r>
      <w:r>
        <w:rPr>
          <w:rFonts w:hint="eastAsia"/>
        </w:rPr>
        <w:t>。</w:t>
      </w:r>
      <w:r w:rsidR="00534B80">
        <w:rPr>
          <w:rFonts w:hint="eastAsia"/>
        </w:rPr>
        <w:t>孵化器</w:t>
      </w:r>
      <w:r w:rsidR="000C4B32">
        <w:rPr>
          <w:rFonts w:hint="eastAsia"/>
        </w:rPr>
        <w:t>一般</w:t>
      </w:r>
      <w:r w:rsidR="00534B80">
        <w:rPr>
          <w:rFonts w:hint="eastAsia"/>
        </w:rPr>
        <w:t>与子地形相关，</w:t>
      </w:r>
      <w:r w:rsidR="000C4B32">
        <w:rPr>
          <w:rFonts w:hint="eastAsia"/>
        </w:rPr>
        <w:t>可</w:t>
      </w:r>
      <w:r w:rsidR="00534B80">
        <w:rPr>
          <w:rFonts w:hint="eastAsia"/>
        </w:rPr>
        <w:t>通过地图编辑器</w:t>
      </w:r>
      <w:r w:rsidR="002116B7">
        <w:rPr>
          <w:rFonts w:hint="eastAsia"/>
        </w:rPr>
        <w:t>分别</w:t>
      </w:r>
      <w:r w:rsidR="00534B80">
        <w:rPr>
          <w:rFonts w:hint="eastAsia"/>
        </w:rPr>
        <w:t>导出在</w:t>
      </w:r>
      <w:r w:rsidR="002116B7">
        <w:rPr>
          <w:rFonts w:hint="eastAsia"/>
        </w:rPr>
        <w:t>各子地形块的</w:t>
      </w:r>
      <w:r w:rsidR="00534B80">
        <w:rPr>
          <w:rFonts w:hint="eastAsia"/>
        </w:rPr>
        <w:t>npcgen_1.data~npcgen_64.data</w:t>
      </w:r>
      <w:r w:rsidR="00534B80">
        <w:rPr>
          <w:rFonts w:hint="eastAsia"/>
        </w:rPr>
        <w:t>文件中</w:t>
      </w:r>
      <w:r w:rsidR="008E35A3">
        <w:rPr>
          <w:rFonts w:hint="eastAsia"/>
        </w:rPr>
        <w:t>；</w:t>
      </w:r>
      <w:r w:rsidR="000221FB">
        <w:rPr>
          <w:rFonts w:hint="eastAsia"/>
        </w:rPr>
        <w:t>而控制器全图导出一份在</w:t>
      </w:r>
      <w:r w:rsidR="000221FB">
        <w:rPr>
          <w:rFonts w:hint="eastAsia"/>
        </w:rPr>
        <w:t>npcgen.data</w:t>
      </w:r>
      <w:r w:rsidR="000221FB">
        <w:rPr>
          <w:rFonts w:hint="eastAsia"/>
        </w:rPr>
        <w:t>中即可。</w:t>
      </w:r>
      <w:r w:rsidR="00534B80">
        <w:rPr>
          <w:rFonts w:hint="eastAsia"/>
        </w:rPr>
        <w:t>在子地形块拼接</w:t>
      </w:r>
      <w:r w:rsidR="00D6116E">
        <w:rPr>
          <w:rFonts w:hint="eastAsia"/>
        </w:rPr>
        <w:t>中</w:t>
      </w:r>
      <w:r w:rsidR="00534B80">
        <w:rPr>
          <w:rFonts w:hint="eastAsia"/>
        </w:rPr>
        <w:t>，主要</w:t>
      </w:r>
      <w:r w:rsidR="001163E8">
        <w:rPr>
          <w:rFonts w:hint="eastAsia"/>
        </w:rPr>
        <w:t>面临</w:t>
      </w:r>
      <w:r w:rsidR="00534B80">
        <w:rPr>
          <w:rFonts w:hint="eastAsia"/>
        </w:rPr>
        <w:t>的问题是，</w:t>
      </w:r>
      <w:r w:rsidR="00367523">
        <w:rPr>
          <w:rFonts w:hint="eastAsia"/>
        </w:rPr>
        <w:t>同一块子地形块</w:t>
      </w:r>
      <w:r w:rsidR="008957DA">
        <w:rPr>
          <w:rFonts w:hint="eastAsia"/>
        </w:rPr>
        <w:t>在最终拼接的场景中多次出现的问题、以及孵化器生成的</w:t>
      </w:r>
      <w:r w:rsidR="008957DA">
        <w:rPr>
          <w:rFonts w:hint="eastAsia"/>
        </w:rPr>
        <w:t>NPC</w:t>
      </w:r>
      <w:r w:rsidR="008957DA">
        <w:rPr>
          <w:rFonts w:hint="eastAsia"/>
        </w:rPr>
        <w:t>重新定位的问题。</w:t>
      </w:r>
      <w:r w:rsidR="00A83AE1">
        <w:rPr>
          <w:rFonts w:hint="eastAsia"/>
        </w:rPr>
        <w:t>对于第二个问题，生成</w:t>
      </w:r>
      <w:r w:rsidR="00A83AE1">
        <w:rPr>
          <w:rFonts w:hint="eastAsia"/>
        </w:rPr>
        <w:t>NPC</w:t>
      </w:r>
      <w:r w:rsidR="00A83AE1">
        <w:rPr>
          <w:rFonts w:hint="eastAsia"/>
        </w:rPr>
        <w:t>时</w:t>
      </w:r>
      <w:r w:rsidR="00846315">
        <w:rPr>
          <w:rFonts w:hint="eastAsia"/>
        </w:rPr>
        <w:t>位置</w:t>
      </w:r>
      <w:r w:rsidR="00A83AE1" w:rsidRPr="00162625">
        <w:rPr>
          <w:rFonts w:hint="eastAsia"/>
        </w:rPr>
        <w:t>按</w:t>
      </w:r>
      <w:r w:rsidR="00A83AE1">
        <w:rPr>
          <w:rFonts w:hint="eastAsia"/>
        </w:rPr>
        <w:t>子地图</w:t>
      </w:r>
      <w:r w:rsidR="00A83AE1" w:rsidRPr="00162625">
        <w:rPr>
          <w:rFonts w:hint="eastAsia"/>
        </w:rPr>
        <w:t>块中心点和地图中心点偏移做修正</w:t>
      </w:r>
      <w:r w:rsidR="00A83AE1">
        <w:rPr>
          <w:rFonts w:hint="eastAsia"/>
        </w:rPr>
        <w:t>即可。</w:t>
      </w:r>
    </w:p>
    <w:p w:rsidR="00106912" w:rsidRDefault="00106912" w:rsidP="00700796">
      <w:pPr>
        <w:ind w:firstLine="420"/>
      </w:pPr>
      <w:r>
        <w:rPr>
          <w:rFonts w:hint="eastAsia"/>
        </w:rPr>
        <w:t>对于第一个问题，首先，当子地形块被多次使用时，</w:t>
      </w:r>
      <w:r w:rsidR="000D0750">
        <w:rPr>
          <w:rFonts w:hint="eastAsia"/>
        </w:rPr>
        <w:t>每</w:t>
      </w:r>
      <w:r w:rsidR="00DE3099">
        <w:rPr>
          <w:rFonts w:hint="eastAsia"/>
        </w:rPr>
        <w:t>使用一次都</w:t>
      </w:r>
      <w:r>
        <w:rPr>
          <w:rFonts w:hint="eastAsia"/>
        </w:rPr>
        <w:t>必须复制相应的孵化器、及</w:t>
      </w:r>
      <w:r w:rsidR="00B9702A">
        <w:rPr>
          <w:rFonts w:hint="eastAsia"/>
        </w:rPr>
        <w:t>使用了此孵化器的控制器，并</w:t>
      </w:r>
      <w:r w:rsidR="004E0F4A">
        <w:rPr>
          <w:rFonts w:hint="eastAsia"/>
        </w:rPr>
        <w:t>按以下公式生成复制后的</w:t>
      </w:r>
      <w:r w:rsidR="00963470">
        <w:rPr>
          <w:rFonts w:hint="eastAsia"/>
        </w:rPr>
        <w:t>新控制器的</w:t>
      </w:r>
      <w:r w:rsidR="00963470">
        <w:rPr>
          <w:rFonts w:hint="eastAsia"/>
        </w:rPr>
        <w:t>ID</w:t>
      </w:r>
      <w:r w:rsidR="004E0F4A">
        <w:rPr>
          <w:rFonts w:hint="eastAsia"/>
        </w:rPr>
        <w:t>：</w:t>
      </w:r>
    </w:p>
    <w:p w:rsidR="00D5772D" w:rsidRDefault="004E0F4A" w:rsidP="00700796">
      <w:pPr>
        <w:ind w:firstLine="420"/>
      </w:pPr>
      <w:r w:rsidRPr="00162625">
        <w:rPr>
          <w:rFonts w:hint="eastAsia"/>
        </w:rPr>
        <w:t xml:space="preserve">unique_ctrl_id = </w:t>
      </w:r>
      <w:r w:rsidRPr="00162625">
        <w:t>(</w:t>
      </w:r>
      <w:r w:rsidRPr="00162625">
        <w:rPr>
          <w:rFonts w:hint="eastAsia"/>
        </w:rPr>
        <w:t>ctrl_</w:t>
      </w:r>
      <w:r w:rsidRPr="00162625">
        <w:t>id&amp;0xFFFFFF) + (block_id&lt;&lt; 24)&amp; 0xFF000000</w:t>
      </w:r>
      <w:r w:rsidR="00D5772D">
        <w:rPr>
          <w:rFonts w:hint="eastAsia"/>
        </w:rPr>
        <w:t>（</w:t>
      </w:r>
      <w:r w:rsidR="00D5772D" w:rsidRPr="00D5772D">
        <w:rPr>
          <w:rFonts w:hint="eastAsia"/>
          <w:sz w:val="21"/>
          <w:szCs w:val="21"/>
        </w:rPr>
        <w:t>公式</w:t>
      </w:r>
      <w:r w:rsidR="00D5772D" w:rsidRPr="00D5772D">
        <w:rPr>
          <w:rFonts w:hint="eastAsia"/>
          <w:sz w:val="21"/>
          <w:szCs w:val="21"/>
        </w:rPr>
        <w:t xml:space="preserve"> 2.4.1</w:t>
      </w:r>
      <w:r w:rsidR="00D5772D">
        <w:rPr>
          <w:rFonts w:hint="eastAsia"/>
        </w:rPr>
        <w:t>）</w:t>
      </w:r>
    </w:p>
    <w:p w:rsidR="00162625" w:rsidRPr="00162625" w:rsidRDefault="002E585F" w:rsidP="0069799B">
      <w:r>
        <w:rPr>
          <w:rFonts w:hint="eastAsia"/>
        </w:rPr>
        <w:t>其中，</w:t>
      </w:r>
      <w:r>
        <w:rPr>
          <w:rFonts w:hint="eastAsia"/>
        </w:rPr>
        <w:t>ctrl_id</w:t>
      </w:r>
      <w:r>
        <w:rPr>
          <w:rFonts w:hint="eastAsia"/>
        </w:rPr>
        <w:t>为复制前的控制器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block_id</w:t>
      </w:r>
      <w:r>
        <w:rPr>
          <w:rFonts w:hint="eastAsia"/>
        </w:rPr>
        <w:t>为</w:t>
      </w:r>
      <w:r w:rsidR="00077C3D">
        <w:rPr>
          <w:rFonts w:hint="eastAsia"/>
        </w:rPr>
        <w:t>子地形块</w:t>
      </w:r>
      <w:r w:rsidR="00077C3D">
        <w:rPr>
          <w:rFonts w:hint="eastAsia"/>
        </w:rPr>
        <w:t>ID</w:t>
      </w:r>
      <w:r w:rsidR="004D02CD">
        <w:rPr>
          <w:rFonts w:hint="eastAsia"/>
        </w:rPr>
        <w:t>，</w:t>
      </w:r>
      <w:r w:rsidR="004D02CD">
        <w:rPr>
          <w:rFonts w:hint="eastAsia"/>
        </w:rPr>
        <w:t>unique_ctrl_id</w:t>
      </w:r>
      <w:r w:rsidR="004D02CD">
        <w:rPr>
          <w:rFonts w:hint="eastAsia"/>
        </w:rPr>
        <w:t>为复制后的</w:t>
      </w:r>
      <w:r w:rsidR="0053259D">
        <w:rPr>
          <w:rFonts w:hint="eastAsia"/>
        </w:rPr>
        <w:t>控制器</w:t>
      </w:r>
      <w:r w:rsidR="004D02CD">
        <w:rPr>
          <w:rFonts w:hint="eastAsia"/>
        </w:rPr>
        <w:t>惟一</w:t>
      </w:r>
      <w:r w:rsidR="004D02CD">
        <w:rPr>
          <w:rFonts w:hint="eastAsia"/>
        </w:rPr>
        <w:t>ID</w:t>
      </w:r>
      <w:r w:rsidR="00077C3D">
        <w:rPr>
          <w:rFonts w:hint="eastAsia"/>
        </w:rPr>
        <w:t>。</w:t>
      </w:r>
      <w:r w:rsidR="00A75F20">
        <w:rPr>
          <w:rFonts w:hint="eastAsia"/>
        </w:rPr>
        <w:t>当游戏其它</w:t>
      </w:r>
      <w:r w:rsidR="00002397">
        <w:rPr>
          <w:rFonts w:hint="eastAsia"/>
        </w:rPr>
        <w:t>模块</w:t>
      </w:r>
      <w:r w:rsidR="00515AE4">
        <w:rPr>
          <w:rFonts w:hint="eastAsia"/>
        </w:rPr>
        <w:t>持原控制器</w:t>
      </w:r>
      <w:r w:rsidR="00515AE4">
        <w:rPr>
          <w:rFonts w:hint="eastAsia"/>
        </w:rPr>
        <w:t>ID</w:t>
      </w:r>
      <w:r w:rsidR="00515AE4">
        <w:rPr>
          <w:rFonts w:hint="eastAsia"/>
        </w:rPr>
        <w:t>对各子地形块复制的新控制器引用时，必须先取得子地形块</w:t>
      </w:r>
      <w:r w:rsidR="00515AE4">
        <w:rPr>
          <w:rFonts w:hint="eastAsia"/>
        </w:rPr>
        <w:t>ID</w:t>
      </w:r>
      <w:r w:rsidR="00515AE4">
        <w:rPr>
          <w:rFonts w:hint="eastAsia"/>
        </w:rPr>
        <w:t>。</w:t>
      </w:r>
    </w:p>
    <w:p w:rsidR="0001446C" w:rsidRDefault="0001446C" w:rsidP="009A4542"/>
    <w:p w:rsidR="00244003" w:rsidRDefault="00572BEE" w:rsidP="003254DE">
      <w:pPr>
        <w:pStyle w:val="2"/>
        <w:numPr>
          <w:ilvl w:val="0"/>
          <w:numId w:val="1"/>
        </w:numPr>
        <w:rPr>
          <w:rFonts w:ascii="宋体" w:hAnsi="宋体"/>
        </w:rPr>
      </w:pPr>
      <w:r>
        <w:rPr>
          <w:rFonts w:ascii="宋体" w:hAnsi="宋体" w:hint="eastAsia"/>
        </w:rPr>
        <w:t>向</w:t>
      </w:r>
      <w:r w:rsidR="00244003">
        <w:rPr>
          <w:rFonts w:ascii="宋体" w:hAnsi="宋体" w:hint="eastAsia"/>
        </w:rPr>
        <w:t>客户端</w:t>
      </w:r>
      <w:r>
        <w:rPr>
          <w:rFonts w:ascii="宋体" w:hAnsi="宋体" w:hint="eastAsia"/>
        </w:rPr>
        <w:t>同步</w:t>
      </w:r>
      <w:r w:rsidR="00A341DD">
        <w:rPr>
          <w:rFonts w:ascii="宋体" w:hAnsi="宋体" w:hint="eastAsia"/>
        </w:rPr>
        <w:t>随机</w:t>
      </w:r>
      <w:r w:rsidR="00F5092D">
        <w:rPr>
          <w:rFonts w:ascii="宋体" w:hAnsi="宋体" w:hint="eastAsia"/>
        </w:rPr>
        <w:t>结果</w:t>
      </w:r>
    </w:p>
    <w:p w:rsidR="00244003" w:rsidRDefault="00921058" w:rsidP="00365FAF">
      <w:pPr>
        <w:ind w:firstLine="420"/>
      </w:pPr>
      <w:r>
        <w:rPr>
          <w:rFonts w:hint="eastAsia"/>
        </w:rPr>
        <w:t>在进入随机</w:t>
      </w:r>
      <w:r w:rsidR="002260E5">
        <w:rPr>
          <w:rFonts w:hint="eastAsia"/>
        </w:rPr>
        <w:t>关卡</w:t>
      </w:r>
      <w:r>
        <w:rPr>
          <w:rFonts w:hint="eastAsia"/>
        </w:rPr>
        <w:t>场景前</w:t>
      </w:r>
      <w:r w:rsidR="002137AC">
        <w:rPr>
          <w:rFonts w:hint="eastAsia"/>
        </w:rPr>
        <w:t>，</w:t>
      </w:r>
      <w:r>
        <w:rPr>
          <w:rFonts w:hint="eastAsia"/>
        </w:rPr>
        <w:t>客户端需要</w:t>
      </w:r>
      <w:r w:rsidR="00845FB0">
        <w:rPr>
          <w:rFonts w:hint="eastAsia"/>
        </w:rPr>
        <w:t>从服务器</w:t>
      </w:r>
      <w:r w:rsidR="003A14F5">
        <w:rPr>
          <w:rFonts w:hint="eastAsia"/>
        </w:rPr>
        <w:t>同步子地图索引序列以初始化客户端资源</w:t>
      </w:r>
      <w:r w:rsidR="00961DF9">
        <w:rPr>
          <w:rFonts w:hint="eastAsia"/>
        </w:rPr>
        <w:t>。</w:t>
      </w:r>
      <w:r w:rsidR="003A14F5">
        <w:rPr>
          <w:rFonts w:hint="eastAsia"/>
        </w:rPr>
        <w:t>客户端进入的时机</w:t>
      </w:r>
      <w:r>
        <w:rPr>
          <w:rFonts w:hint="eastAsia"/>
        </w:rPr>
        <w:t>有</w:t>
      </w:r>
      <w:r w:rsidR="003A14F5">
        <w:rPr>
          <w:rFonts w:hint="eastAsia"/>
        </w:rPr>
        <w:t>两个</w:t>
      </w:r>
      <w:r>
        <w:rPr>
          <w:rFonts w:hint="eastAsia"/>
        </w:rPr>
        <w:t>，一</w:t>
      </w:r>
      <w:r w:rsidR="003A14F5">
        <w:rPr>
          <w:rFonts w:hint="eastAsia"/>
        </w:rPr>
        <w:t>为选取角色后</w:t>
      </w:r>
      <w:r>
        <w:rPr>
          <w:rFonts w:hint="eastAsia"/>
        </w:rPr>
        <w:t>直接进入场景</w:t>
      </w:r>
      <w:r>
        <w:rPr>
          <w:rFonts w:hint="eastAsia"/>
        </w:rPr>
        <w:t>PlayerEnterWorld</w:t>
      </w:r>
      <w:r w:rsidR="00FD37E0">
        <w:rPr>
          <w:rFonts w:hint="eastAsia"/>
        </w:rPr>
        <w:t>，另</w:t>
      </w:r>
      <w:r>
        <w:rPr>
          <w:rFonts w:hint="eastAsia"/>
        </w:rPr>
        <w:t>一为场景间相互跳转</w:t>
      </w:r>
      <w:r>
        <w:rPr>
          <w:rFonts w:hint="eastAsia"/>
        </w:rPr>
        <w:t>PlayerEnterServer</w:t>
      </w:r>
      <w:r w:rsidR="008D6B6C">
        <w:rPr>
          <w:rFonts w:hint="eastAsia"/>
        </w:rPr>
        <w:t>，</w:t>
      </w:r>
      <w:r>
        <w:rPr>
          <w:rFonts w:hint="eastAsia"/>
        </w:rPr>
        <w:t>为不影响正常场景的进入逻辑，在</w:t>
      </w:r>
      <w:r>
        <w:rPr>
          <w:rFonts w:hint="eastAsia"/>
        </w:rPr>
        <w:t>map_generator</w:t>
      </w:r>
      <w:r>
        <w:rPr>
          <w:rFonts w:hint="eastAsia"/>
        </w:rPr>
        <w:t>上提供</w:t>
      </w:r>
      <w:r>
        <w:rPr>
          <w:rFonts w:hint="eastAsia"/>
        </w:rPr>
        <w:t>SyncPlayerWorldGen</w:t>
      </w:r>
      <w:r>
        <w:rPr>
          <w:rFonts w:hint="eastAsia"/>
        </w:rPr>
        <w:t>虚接口。</w:t>
      </w:r>
    </w:p>
    <w:p w:rsidR="00244003" w:rsidRDefault="00244003" w:rsidP="008D6B6C">
      <w:pPr>
        <w:ind w:leftChars="-250" w:left="-600" w:firstLine="600"/>
      </w:pPr>
      <w:r w:rsidRPr="00C3190C">
        <w:rPr>
          <w:noProof/>
        </w:rPr>
        <w:drawing>
          <wp:inline distT="0" distB="0" distL="0" distR="0">
            <wp:extent cx="4914900" cy="820927"/>
            <wp:effectExtent l="0" t="0" r="0" b="0"/>
            <wp:docPr id="10" name="对象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286544" cy="928694"/>
                      <a:chOff x="1000100" y="4857760"/>
                      <a:chExt cx="6286544" cy="928694"/>
                    </a:xfrm>
                  </a:grpSpPr>
                  <a:sp>
                    <a:nvSpPr>
                      <a:cNvPr id="36" name="圆角矩形 35"/>
                      <a:cNvSpPr/>
                    </a:nvSpPr>
                    <a:spPr>
                      <a:xfrm>
                        <a:off x="1000100" y="4857760"/>
                        <a:ext cx="1214446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gplayer_imp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PlayerEnterWorld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63" name="圆角矩形 162"/>
                      <a:cNvSpPr/>
                    </a:nvSpPr>
                    <a:spPr>
                      <a:xfrm>
                        <a:off x="1000100" y="5429264"/>
                        <a:ext cx="1214446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gplayer_imp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  <a:p>
                          <a:pPr algn="ctr"/>
                          <a:r>
                            <a:rPr lang="en-US" altLang="zh-CN" sz="900" dirty="0" err="1" smtClean="0">
                              <a:latin typeface="微软雅黑" pitchFamily="34" charset="-122"/>
                              <a:ea typeface="微软雅黑" pitchFamily="34" charset="-122"/>
                            </a:rPr>
                            <a:t>PlayerEnterServer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67" name="圆角矩形 166"/>
                      <a:cNvSpPr/>
                    </a:nvSpPr>
                    <a:spPr>
                      <a:xfrm>
                        <a:off x="2500298" y="5143512"/>
                        <a:ext cx="1357322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900" dirty="0" smtClean="0"/>
                            <a:t>World</a:t>
                          </a:r>
                        </a:p>
                        <a:p>
                          <a:pPr algn="ctr"/>
                          <a:r>
                            <a:rPr lang="en-US" sz="900" dirty="0" err="1" smtClean="0"/>
                            <a:t>SyncPlayerWorldGen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68" name="圆角矩形 167"/>
                      <a:cNvSpPr/>
                    </a:nvSpPr>
                    <a:spPr>
                      <a:xfrm>
                        <a:off x="4143372" y="5143512"/>
                        <a:ext cx="1357322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/>
                            <a:t>map_generator</a:t>
                          </a:r>
                          <a:endParaRPr lang="en-US" sz="900" dirty="0" smtClean="0"/>
                        </a:p>
                        <a:p>
                          <a:pPr algn="ctr"/>
                          <a:r>
                            <a:rPr lang="en-US" sz="900" dirty="0" err="1" smtClean="0"/>
                            <a:t>SyncPlayerWorldGen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69" name="圆角矩形 168"/>
                      <a:cNvSpPr/>
                    </a:nvSpPr>
                    <a:spPr>
                      <a:xfrm>
                        <a:off x="5786446" y="5143512"/>
                        <a:ext cx="1500198" cy="357190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900" dirty="0" err="1" smtClean="0"/>
                            <a:t>gplayer_dispatcher</a:t>
                          </a:r>
                          <a:endParaRPr lang="en-US" altLang="zh-CN" sz="900" dirty="0" smtClean="0"/>
                        </a:p>
                        <a:p>
                          <a:pPr algn="ctr"/>
                          <a:r>
                            <a:rPr lang="en-US" sz="900" dirty="0" err="1" smtClean="0"/>
                            <a:t>randommap_order_init</a:t>
                          </a:r>
                          <a:endParaRPr lang="en-US" altLang="zh-CN" sz="9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70" name="直接箭头连接符 169"/>
                      <a:cNvCxnSpPr>
                        <a:stCxn id="167" idx="3"/>
                        <a:endCxn id="168" idx="1"/>
                      </a:cNvCxnSpPr>
                    </a:nvCxnSpPr>
                    <a:spPr>
                      <a:xfrm>
                        <a:off x="3857620" y="5322107"/>
                        <a:ext cx="285752" cy="1588"/>
                      </a:xfrm>
                      <a:prstGeom prst="straightConnector1">
                        <a:avLst/>
                      </a:prstGeom>
                      <a:ln>
                        <a:solidFill>
                          <a:schemeClr val="accent2"/>
                        </a:solidFill>
                        <a:prstDash val="dash"/>
                        <a:headEnd type="none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4" name="直接箭头连接符 173"/>
                      <a:cNvCxnSpPr>
                        <a:stCxn id="168" idx="3"/>
                        <a:endCxn id="169" idx="1"/>
                      </a:cNvCxnSpPr>
                    </a:nvCxnSpPr>
                    <a:spPr>
                      <a:xfrm>
                        <a:off x="5500694" y="5322107"/>
                        <a:ext cx="285752" cy="1588"/>
                      </a:xfrm>
                      <a:prstGeom prst="straightConnector1">
                        <a:avLst/>
                      </a:prstGeom>
                      <a:ln>
                        <a:solidFill>
                          <a:schemeClr val="accent2"/>
                        </a:solidFill>
                        <a:headEnd type="none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8" name="肘形连接符 177"/>
                      <a:cNvCxnSpPr>
                        <a:stCxn id="163" idx="3"/>
                        <a:endCxn id="167" idx="1"/>
                      </a:cNvCxnSpPr>
                    </a:nvCxnSpPr>
                    <a:spPr>
                      <a:xfrm flipV="1">
                        <a:off x="2214546" y="5322107"/>
                        <a:ext cx="285752" cy="285752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solidFill>
                          <a:schemeClr val="accent2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9" name="肘形连接符 178"/>
                      <a:cNvCxnSpPr>
                        <a:stCxn id="36" idx="3"/>
                        <a:endCxn id="167" idx="1"/>
                      </a:cNvCxnSpPr>
                    </a:nvCxnSpPr>
                    <a:spPr>
                      <a:xfrm>
                        <a:off x="2214546" y="5036355"/>
                        <a:ext cx="285752" cy="285752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solidFill>
                          <a:schemeClr val="accent2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5C758D" w:rsidRPr="00E03606" w:rsidRDefault="005C758D" w:rsidP="00244003">
      <w:pPr>
        <w:ind w:leftChars="-250" w:left="-600"/>
        <w:rPr>
          <w:sz w:val="21"/>
          <w:szCs w:val="21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03606">
        <w:rPr>
          <w:rFonts w:hint="eastAsia"/>
          <w:sz w:val="21"/>
          <w:szCs w:val="21"/>
        </w:rPr>
        <w:t>图</w:t>
      </w:r>
      <w:r w:rsidRPr="00E03606">
        <w:rPr>
          <w:rFonts w:hint="eastAsia"/>
          <w:sz w:val="21"/>
          <w:szCs w:val="21"/>
        </w:rPr>
        <w:t>2.</w:t>
      </w:r>
      <w:r w:rsidR="00CA600D" w:rsidRPr="00E03606">
        <w:rPr>
          <w:rFonts w:hint="eastAsia"/>
          <w:sz w:val="21"/>
          <w:szCs w:val="21"/>
        </w:rPr>
        <w:t>5</w:t>
      </w:r>
      <w:r w:rsidR="008D6B6C" w:rsidRPr="00E03606">
        <w:rPr>
          <w:rFonts w:hint="eastAsia"/>
          <w:sz w:val="21"/>
          <w:szCs w:val="21"/>
        </w:rPr>
        <w:t xml:space="preserve">.1 </w:t>
      </w:r>
      <w:r w:rsidR="00E84827">
        <w:rPr>
          <w:rFonts w:hint="eastAsia"/>
          <w:sz w:val="21"/>
          <w:szCs w:val="21"/>
        </w:rPr>
        <w:t>随机关卡</w:t>
      </w:r>
      <w:r w:rsidR="001B209F">
        <w:rPr>
          <w:rFonts w:hint="eastAsia"/>
          <w:sz w:val="21"/>
          <w:szCs w:val="21"/>
        </w:rPr>
        <w:t>场景切换</w:t>
      </w:r>
      <w:r w:rsidR="008A1BF0">
        <w:rPr>
          <w:rFonts w:hint="eastAsia"/>
          <w:sz w:val="21"/>
          <w:szCs w:val="21"/>
        </w:rPr>
        <w:t>组件</w:t>
      </w:r>
      <w:r w:rsidR="001B209F">
        <w:rPr>
          <w:rFonts w:hint="eastAsia"/>
          <w:sz w:val="21"/>
          <w:szCs w:val="21"/>
        </w:rPr>
        <w:t>引用图</w:t>
      </w:r>
    </w:p>
    <w:p w:rsidR="00244003" w:rsidRPr="00244003" w:rsidRDefault="006E2607" w:rsidP="00365FAF">
      <w:r>
        <w:rPr>
          <w:rFonts w:hint="eastAsia"/>
        </w:rPr>
        <w:t>对于非随机关卡，</w:t>
      </w:r>
      <w:r w:rsidR="00244003" w:rsidRPr="00244003">
        <w:rPr>
          <w:rFonts w:hint="eastAsia"/>
        </w:rPr>
        <w:t>不</w:t>
      </w:r>
      <w:r>
        <w:rPr>
          <w:rFonts w:hint="eastAsia"/>
        </w:rPr>
        <w:t>需要</w:t>
      </w:r>
      <w:r w:rsidR="00244003" w:rsidRPr="00244003">
        <w:rPr>
          <w:rFonts w:hint="eastAsia"/>
        </w:rPr>
        <w:t>包含</w:t>
      </w:r>
      <w:r w:rsidR="00244003" w:rsidRPr="00244003">
        <w:rPr>
          <w:rFonts w:hint="eastAsia"/>
        </w:rPr>
        <w:t>map_generator</w:t>
      </w:r>
      <w:r w:rsidR="00244003" w:rsidRPr="00244003">
        <w:rPr>
          <w:rFonts w:hint="eastAsia"/>
        </w:rPr>
        <w:t>组件</w:t>
      </w:r>
      <w:r w:rsidR="00F954CD">
        <w:rPr>
          <w:rFonts w:hint="eastAsia"/>
        </w:rPr>
        <w:t>；随机关卡</w:t>
      </w:r>
      <w:r w:rsidR="00244003" w:rsidRPr="00244003">
        <w:rPr>
          <w:rFonts w:hint="eastAsia"/>
        </w:rPr>
        <w:t>的</w:t>
      </w:r>
      <w:r w:rsidR="00244003" w:rsidRPr="00244003">
        <w:rPr>
          <w:rFonts w:hint="eastAsia"/>
        </w:rPr>
        <w:t>map_generator</w:t>
      </w:r>
      <w:r w:rsidR="00244003" w:rsidRPr="00244003">
        <w:rPr>
          <w:rFonts w:hint="eastAsia"/>
        </w:rPr>
        <w:t>按派生类的实现同步客户端，</w:t>
      </w:r>
      <w:r w:rsidR="0077007F">
        <w:rPr>
          <w:rFonts w:hint="eastAsia"/>
        </w:rPr>
        <w:t>需要</w:t>
      </w:r>
      <w:r w:rsidR="0061569B">
        <w:rPr>
          <w:rFonts w:hint="eastAsia"/>
        </w:rPr>
        <w:t>保证</w:t>
      </w:r>
      <w:r w:rsidR="00CB3F23">
        <w:rPr>
          <w:rFonts w:hint="eastAsia"/>
        </w:rPr>
        <w:t>此</w:t>
      </w:r>
      <w:r w:rsidR="00244003" w:rsidRPr="00244003">
        <w:rPr>
          <w:rFonts w:hint="eastAsia"/>
        </w:rPr>
        <w:t>信息要在其他角色信息之前</w:t>
      </w:r>
      <w:r w:rsidR="00CB3F23">
        <w:rPr>
          <w:rFonts w:hint="eastAsia"/>
        </w:rPr>
        <w:t>同步完成</w:t>
      </w:r>
      <w:r w:rsidR="00365FAF">
        <w:rPr>
          <w:rFonts w:hint="eastAsia"/>
        </w:rPr>
        <w:t>。</w:t>
      </w:r>
    </w:p>
    <w:p w:rsidR="00921058" w:rsidRDefault="00921058" w:rsidP="003254DE">
      <w:pPr>
        <w:pStyle w:val="2"/>
        <w:numPr>
          <w:ilvl w:val="0"/>
          <w:numId w:val="1"/>
        </w:numPr>
        <w:rPr>
          <w:rFonts w:ascii="宋体" w:hAnsi="宋体"/>
        </w:rPr>
      </w:pPr>
      <w:r>
        <w:rPr>
          <w:rFonts w:ascii="宋体" w:hAnsi="宋体" w:hint="eastAsia"/>
        </w:rPr>
        <w:lastRenderedPageBreak/>
        <w:t>客户端</w:t>
      </w:r>
      <w:r w:rsidR="00A123C6">
        <w:rPr>
          <w:rFonts w:ascii="宋体" w:hAnsi="宋体" w:hint="eastAsia"/>
        </w:rPr>
        <w:t>地</w:t>
      </w:r>
      <w:r w:rsidR="00C765D6">
        <w:rPr>
          <w:rFonts w:ascii="宋体" w:hAnsi="宋体" w:hint="eastAsia"/>
        </w:rPr>
        <w:t>形</w:t>
      </w:r>
      <w:r w:rsidR="00A123C6">
        <w:rPr>
          <w:rFonts w:ascii="宋体" w:hAnsi="宋体" w:hint="eastAsia"/>
        </w:rPr>
        <w:t>资源拼接</w:t>
      </w:r>
    </w:p>
    <w:p w:rsidR="00A123C6" w:rsidRDefault="006508F8" w:rsidP="00A01ACA">
      <w:pPr>
        <w:pStyle w:val="a5"/>
        <w:ind w:firstLineChars="0"/>
      </w:pPr>
      <w:r>
        <w:rPr>
          <w:rFonts w:hint="eastAsia"/>
        </w:rPr>
        <w:t>主要有</w:t>
      </w:r>
      <w:r w:rsidR="00F76FA6">
        <w:rPr>
          <w:rFonts w:hint="eastAsia"/>
        </w:rPr>
        <w:t>地形数据、建筑物等场景数据、碰撞凸包</w:t>
      </w:r>
      <w:r>
        <w:rPr>
          <w:rFonts w:hint="eastAsia"/>
        </w:rPr>
        <w:t>三部分</w:t>
      </w:r>
      <w:r w:rsidR="00E93795">
        <w:rPr>
          <w:rFonts w:hint="eastAsia"/>
        </w:rPr>
        <w:t>：</w:t>
      </w:r>
    </w:p>
    <w:p w:rsidR="00A123C6" w:rsidRDefault="00A123C6" w:rsidP="00204D06">
      <w:pPr>
        <w:pStyle w:val="a5"/>
        <w:widowControl w:val="0"/>
        <w:numPr>
          <w:ilvl w:val="1"/>
          <w:numId w:val="8"/>
        </w:numPr>
        <w:spacing w:line="240" w:lineRule="auto"/>
        <w:ind w:leftChars="25" w:left="480" w:firstLineChars="0"/>
        <w:jc w:val="both"/>
      </w:pPr>
      <w:r>
        <w:rPr>
          <w:rFonts w:hint="eastAsia"/>
        </w:rPr>
        <w:t>地形数据预处理：</w:t>
      </w:r>
    </w:p>
    <w:p w:rsidR="00A123C6" w:rsidRDefault="00A123C6" w:rsidP="00EE0E0C">
      <w:pPr>
        <w:pStyle w:val="a5"/>
        <w:ind w:leftChars="175" w:left="420" w:firstLineChars="0"/>
      </w:pPr>
      <w:r>
        <w:rPr>
          <w:rFonts w:hint="eastAsia"/>
        </w:rPr>
        <w:t>引擎完全封装了对地形的处理逻辑，所以客户端必须在加载地形之前，根据收到服务器传过来的随机序列对地形文件进行预处理，把地形块重新排列，产生新的地形文件共引擎使用。处理逻辑主要由几下几个类实现：</w:t>
      </w:r>
    </w:p>
    <w:p w:rsidR="00A123C6" w:rsidRDefault="00A123C6" w:rsidP="00204D06">
      <w:pPr>
        <w:pStyle w:val="a5"/>
        <w:ind w:leftChars="175" w:left="420" w:firstLineChars="0" w:firstLine="60"/>
      </w:pPr>
      <w:r w:rsidRPr="008F20A3">
        <w:t>CECRandomMapProcess</w:t>
      </w:r>
      <w:r>
        <w:rPr>
          <w:rFonts w:hint="eastAsia"/>
        </w:rPr>
        <w:t xml:space="preserve">: </w:t>
      </w:r>
      <w:r>
        <w:rPr>
          <w:rFonts w:hint="eastAsia"/>
        </w:rPr>
        <w:t>地形数据预处理的管理类</w:t>
      </w:r>
    </w:p>
    <w:p w:rsidR="00A123C6" w:rsidRDefault="00A123C6" w:rsidP="00204D06">
      <w:pPr>
        <w:pStyle w:val="a5"/>
        <w:ind w:leftChars="200" w:left="480" w:firstLineChars="0" w:firstLine="0"/>
      </w:pPr>
      <w:r w:rsidRPr="008F20A3">
        <w:t>CECTerrainPreprocessor</w:t>
      </w:r>
      <w:r>
        <w:rPr>
          <w:rFonts w:hint="eastAsia"/>
        </w:rPr>
        <w:t>：负责处理地形整体信息文件（</w:t>
      </w:r>
      <w:r>
        <w:rPr>
          <w:rFonts w:hint="eastAsia"/>
        </w:rPr>
        <w:t>.trn2</w:t>
      </w:r>
      <w:r>
        <w:rPr>
          <w:rFonts w:hint="eastAsia"/>
        </w:rPr>
        <w:t>）</w:t>
      </w:r>
    </w:p>
    <w:p w:rsidR="00A123C6" w:rsidRDefault="00A123C6" w:rsidP="00204D06">
      <w:pPr>
        <w:pStyle w:val="a5"/>
        <w:ind w:leftChars="200" w:left="480" w:firstLineChars="0" w:firstLine="0"/>
      </w:pPr>
      <w:r w:rsidRPr="008F20A3">
        <w:t>CECTernBlockPreprocessor</w:t>
      </w:r>
      <w:r>
        <w:rPr>
          <w:rFonts w:hint="eastAsia"/>
        </w:rPr>
        <w:t>：负责处理地形</w:t>
      </w:r>
      <w:r>
        <w:rPr>
          <w:rFonts w:hint="eastAsia"/>
        </w:rPr>
        <w:t>block</w:t>
      </w:r>
      <w:r>
        <w:rPr>
          <w:rFonts w:hint="eastAsia"/>
        </w:rPr>
        <w:t>的信息。引擎使用</w:t>
      </w:r>
      <w:r>
        <w:rPr>
          <w:rFonts w:hint="eastAsia"/>
        </w:rPr>
        <w:t>block</w:t>
      </w:r>
      <w:r>
        <w:rPr>
          <w:rFonts w:hint="eastAsia"/>
        </w:rPr>
        <w:t>组织地形数据，整张地形被划分</w:t>
      </w:r>
      <w:r>
        <w:rPr>
          <w:rFonts w:hint="eastAsia"/>
        </w:rPr>
        <w:t>row*col</w:t>
      </w:r>
      <w:r>
        <w:rPr>
          <w:rFonts w:hint="eastAsia"/>
        </w:rPr>
        <w:t>个</w:t>
      </w:r>
      <w:r>
        <w:rPr>
          <w:rFonts w:hint="eastAsia"/>
        </w:rPr>
        <w:t>block</w:t>
      </w:r>
      <w:r>
        <w:rPr>
          <w:rFonts w:hint="eastAsia"/>
        </w:rPr>
        <w:t>。</w:t>
      </w:r>
      <w:r w:rsidRPr="008F20A3">
        <w:t>CECTernBlockPreprocessor</w:t>
      </w:r>
      <w:r>
        <w:rPr>
          <w:rFonts w:hint="eastAsia"/>
        </w:rPr>
        <w:t>根据随机后的地形序列，修改</w:t>
      </w:r>
      <w:r>
        <w:rPr>
          <w:rFonts w:hint="eastAsia"/>
        </w:rPr>
        <w:t>block</w:t>
      </w:r>
      <w:r>
        <w:rPr>
          <w:rFonts w:hint="eastAsia"/>
        </w:rPr>
        <w:t>的位置信息。</w:t>
      </w:r>
    </w:p>
    <w:p w:rsidR="00A123C6" w:rsidRDefault="00A123C6" w:rsidP="00204D06">
      <w:pPr>
        <w:pStyle w:val="a5"/>
        <w:ind w:leftChars="200" w:left="480" w:firstLineChars="0" w:firstLine="0"/>
      </w:pPr>
      <w:r>
        <w:rPr>
          <w:rFonts w:hint="eastAsia"/>
        </w:rPr>
        <w:t>CECStitchSubTern</w:t>
      </w:r>
      <w:r>
        <w:rPr>
          <w:rFonts w:hint="eastAsia"/>
        </w:rPr>
        <w:t>：负责缝合地形块。遍历每个</w:t>
      </w:r>
      <w:r>
        <w:rPr>
          <w:rFonts w:hint="eastAsia"/>
        </w:rPr>
        <w:t>subTerrain</w:t>
      </w:r>
      <w:r>
        <w:rPr>
          <w:rFonts w:hint="eastAsia"/>
        </w:rPr>
        <w:t>，对边缘的</w:t>
      </w:r>
      <w:r>
        <w:rPr>
          <w:rFonts w:hint="eastAsia"/>
        </w:rPr>
        <w:t>block</w:t>
      </w:r>
      <w:r>
        <w:rPr>
          <w:rFonts w:hint="eastAsia"/>
        </w:rPr>
        <w:t>块，找出处在其他</w:t>
      </w:r>
      <w:r>
        <w:rPr>
          <w:rFonts w:hint="eastAsia"/>
        </w:rPr>
        <w:t>subTerrain</w:t>
      </w:r>
      <w:r>
        <w:rPr>
          <w:rFonts w:hint="eastAsia"/>
        </w:rPr>
        <w:t>的相邻</w:t>
      </w:r>
      <w:r>
        <w:rPr>
          <w:rFonts w:hint="eastAsia"/>
        </w:rPr>
        <w:t>block</w:t>
      </w:r>
      <w:r>
        <w:rPr>
          <w:rFonts w:hint="eastAsia"/>
        </w:rPr>
        <w:t>，并进行缝合处理。</w:t>
      </w:r>
    </w:p>
    <w:p w:rsidR="00A123C6" w:rsidRDefault="00A123C6" w:rsidP="00204D06">
      <w:pPr>
        <w:pStyle w:val="a5"/>
        <w:ind w:leftChars="200" w:left="480" w:firstLineChars="0" w:firstLine="0"/>
      </w:pPr>
      <w:r>
        <w:rPr>
          <w:noProof/>
        </w:rPr>
        <w:drawing>
          <wp:inline distT="0" distB="0" distL="0" distR="0">
            <wp:extent cx="4913644" cy="2331218"/>
            <wp:effectExtent l="19050" t="0" r="20306" b="0"/>
            <wp:docPr id="1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2" r:lo="rId33" r:qs="rId34" r:cs="rId35"/>
              </a:graphicData>
            </a:graphic>
          </wp:inline>
        </w:drawing>
      </w:r>
    </w:p>
    <w:p w:rsidR="00CA600D" w:rsidRPr="00242081" w:rsidRDefault="00F52073" w:rsidP="00204D06">
      <w:pPr>
        <w:rPr>
          <w:sz w:val="21"/>
          <w:szCs w:val="21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A600D" w:rsidRPr="00242081">
        <w:rPr>
          <w:rFonts w:hint="eastAsia"/>
          <w:sz w:val="21"/>
          <w:szCs w:val="21"/>
        </w:rPr>
        <w:t>图</w:t>
      </w:r>
      <w:r w:rsidRPr="00242081">
        <w:rPr>
          <w:rFonts w:hint="eastAsia"/>
          <w:sz w:val="21"/>
          <w:szCs w:val="21"/>
        </w:rPr>
        <w:t xml:space="preserve">2.6.1 </w:t>
      </w:r>
      <w:r w:rsidRPr="00242081">
        <w:rPr>
          <w:rFonts w:hint="eastAsia"/>
          <w:sz w:val="21"/>
          <w:szCs w:val="21"/>
        </w:rPr>
        <w:t>客户端地形拼接处理模块</w:t>
      </w:r>
      <w:r w:rsidR="00AE2B1A">
        <w:rPr>
          <w:rFonts w:hint="eastAsia"/>
          <w:sz w:val="21"/>
          <w:szCs w:val="21"/>
        </w:rPr>
        <w:t>结构</w:t>
      </w:r>
    </w:p>
    <w:p w:rsidR="00A123C6" w:rsidRDefault="00A123C6" w:rsidP="00CC3ACB">
      <w:pPr>
        <w:pStyle w:val="a5"/>
        <w:ind w:leftChars="200" w:left="480" w:firstLineChars="0" w:firstLine="0"/>
      </w:pPr>
      <w:r>
        <w:rPr>
          <w:rFonts w:hint="eastAsia"/>
        </w:rPr>
        <w:t>以上几个类对参考地形文件处理，存盘为供引擎类</w:t>
      </w:r>
      <w:r>
        <w:rPr>
          <w:rFonts w:hint="eastAsia"/>
        </w:rPr>
        <w:t>A3DTerrain2</w:t>
      </w:r>
      <w:r>
        <w:rPr>
          <w:rFonts w:hint="eastAsia"/>
        </w:rPr>
        <w:t>使用的一系列地形文件（后缀为</w:t>
      </w:r>
      <w:r>
        <w:rPr>
          <w:rFonts w:hint="eastAsia"/>
        </w:rPr>
        <w:t>.t2nr,.t2bk</w:t>
      </w:r>
      <w:r w:rsidR="005D0087">
        <w:rPr>
          <w:rFonts w:hint="eastAsia"/>
        </w:rPr>
        <w:t>等等），交由</w:t>
      </w:r>
      <w:r>
        <w:rPr>
          <w:rFonts w:hint="eastAsia"/>
        </w:rPr>
        <w:t>引擎加载这些文件即可，原来的客户端逻辑都可以复用。</w:t>
      </w:r>
    </w:p>
    <w:p w:rsidR="00A123C6" w:rsidRDefault="00A123C6" w:rsidP="00CC3ACB">
      <w:pPr>
        <w:pStyle w:val="a5"/>
        <w:widowControl w:val="0"/>
        <w:numPr>
          <w:ilvl w:val="1"/>
          <w:numId w:val="8"/>
        </w:numPr>
        <w:spacing w:line="240" w:lineRule="auto"/>
        <w:ind w:left="420" w:firstLineChars="0"/>
        <w:jc w:val="both"/>
      </w:pPr>
      <w:r>
        <w:rPr>
          <w:rFonts w:hint="eastAsia"/>
        </w:rPr>
        <w:t>场景对象（建筑物等）数据：</w:t>
      </w:r>
    </w:p>
    <w:p w:rsidR="00A123C6" w:rsidRDefault="00A123C6" w:rsidP="00CC3ACB">
      <w:pPr>
        <w:pStyle w:val="a5"/>
        <w:ind w:leftChars="175" w:left="420" w:firstLineChars="0" w:firstLine="0"/>
      </w:pPr>
      <w:r>
        <w:rPr>
          <w:rFonts w:hint="eastAsia"/>
        </w:rPr>
        <w:t>客户端场景内部采用</w:t>
      </w:r>
      <w:r w:rsidR="006F4B73">
        <w:rPr>
          <w:rFonts w:hint="eastAsia"/>
        </w:rPr>
        <w:t>b</w:t>
      </w:r>
      <w:r>
        <w:rPr>
          <w:rFonts w:hint="eastAsia"/>
        </w:rPr>
        <w:t>lock</w:t>
      </w:r>
      <w:r>
        <w:rPr>
          <w:rFonts w:hint="eastAsia"/>
        </w:rPr>
        <w:t>管理数据，整张地图被划分为</w:t>
      </w:r>
      <w:r>
        <w:rPr>
          <w:rFonts w:hint="eastAsia"/>
        </w:rPr>
        <w:t>row*col</w:t>
      </w:r>
      <w:r>
        <w:rPr>
          <w:rFonts w:hint="eastAsia"/>
        </w:rPr>
        <w:t>个</w:t>
      </w:r>
      <w:r>
        <w:rPr>
          <w:rFonts w:hint="eastAsia"/>
        </w:rPr>
        <w:t>block</w:t>
      </w:r>
      <w:r>
        <w:rPr>
          <w:rFonts w:hint="eastAsia"/>
        </w:rPr>
        <w:t>。每个</w:t>
      </w:r>
      <w:r>
        <w:rPr>
          <w:rFonts w:hint="eastAsia"/>
        </w:rPr>
        <w:t>block</w:t>
      </w:r>
      <w:r>
        <w:rPr>
          <w:rFonts w:hint="eastAsia"/>
        </w:rPr>
        <w:t>都保存了处在这个区域里的对象数据，比如建筑物、特效对象等。主角在地图里移动时计算出视野范围内所有</w:t>
      </w:r>
      <w:r>
        <w:rPr>
          <w:rFonts w:hint="eastAsia"/>
        </w:rPr>
        <w:t>block</w:t>
      </w:r>
      <w:r>
        <w:rPr>
          <w:rFonts w:hint="eastAsia"/>
        </w:rPr>
        <w:t>块序号，并根据服务器传</w:t>
      </w:r>
      <w:r>
        <w:rPr>
          <w:rFonts w:hint="eastAsia"/>
        </w:rPr>
        <w:lastRenderedPageBreak/>
        <w:t>过来的</w:t>
      </w:r>
      <w:r w:rsidR="00C6060E">
        <w:rPr>
          <w:rFonts w:hint="eastAsia"/>
        </w:rPr>
        <w:t>子地形</w:t>
      </w:r>
      <w:r>
        <w:rPr>
          <w:rFonts w:hint="eastAsia"/>
        </w:rPr>
        <w:t>随机序列计算出对应的新</w:t>
      </w:r>
      <w:r>
        <w:rPr>
          <w:rFonts w:hint="eastAsia"/>
        </w:rPr>
        <w:t>block</w:t>
      </w:r>
      <w:r>
        <w:rPr>
          <w:rFonts w:hint="eastAsia"/>
        </w:rPr>
        <w:t>块，加载新的</w:t>
      </w:r>
      <w:r>
        <w:rPr>
          <w:rFonts w:hint="eastAsia"/>
        </w:rPr>
        <w:t>block</w:t>
      </w:r>
      <w:r>
        <w:rPr>
          <w:rFonts w:hint="eastAsia"/>
        </w:rPr>
        <w:t>块即可。</w:t>
      </w:r>
      <w:r w:rsidR="002A27F2">
        <w:rPr>
          <w:rFonts w:hint="eastAsia"/>
        </w:rPr>
        <w:t>需要注意的是：</w:t>
      </w:r>
    </w:p>
    <w:p w:rsidR="00274386" w:rsidRDefault="00A123C6" w:rsidP="00337D6D">
      <w:pPr>
        <w:pStyle w:val="a5"/>
        <w:widowControl w:val="0"/>
        <w:numPr>
          <w:ilvl w:val="0"/>
          <w:numId w:val="16"/>
        </w:numPr>
        <w:spacing w:line="240" w:lineRule="auto"/>
        <w:ind w:firstLineChars="0"/>
        <w:jc w:val="both"/>
      </w:pPr>
      <w:r>
        <w:rPr>
          <w:rFonts w:hint="eastAsia"/>
        </w:rPr>
        <w:t>由于</w:t>
      </w:r>
      <w:r w:rsidR="00B321E6">
        <w:rPr>
          <w:rFonts w:hint="eastAsia"/>
        </w:rPr>
        <w:t>各种</w:t>
      </w:r>
      <w:r>
        <w:rPr>
          <w:rFonts w:hint="eastAsia"/>
        </w:rPr>
        <w:t>场景对象</w:t>
      </w:r>
      <w:r>
        <w:rPr>
          <w:rFonts w:hint="eastAsia"/>
        </w:rPr>
        <w:t>ID</w:t>
      </w:r>
      <w:r>
        <w:rPr>
          <w:rFonts w:hint="eastAsia"/>
        </w:rPr>
        <w:t>都是唯一的，</w:t>
      </w:r>
      <w:r w:rsidR="00BE08F6">
        <w:rPr>
          <w:rFonts w:hint="eastAsia"/>
        </w:rPr>
        <w:t>但子地形块</w:t>
      </w:r>
      <w:r>
        <w:rPr>
          <w:rFonts w:hint="eastAsia"/>
        </w:rPr>
        <w:t>随机</w:t>
      </w:r>
      <w:r w:rsidR="00BE08F6">
        <w:rPr>
          <w:rFonts w:hint="eastAsia"/>
        </w:rPr>
        <w:t>过程中有机会</w:t>
      </w:r>
      <w:r>
        <w:rPr>
          <w:rFonts w:hint="eastAsia"/>
        </w:rPr>
        <w:t>复</w:t>
      </w:r>
      <w:r w:rsidR="00BE08F6">
        <w:rPr>
          <w:rFonts w:hint="eastAsia"/>
        </w:rPr>
        <w:t>用</w:t>
      </w:r>
      <w:r>
        <w:rPr>
          <w:rFonts w:hint="eastAsia"/>
        </w:rPr>
        <w:t>，对这种情况的对象</w:t>
      </w:r>
      <w:r>
        <w:rPr>
          <w:rFonts w:hint="eastAsia"/>
        </w:rPr>
        <w:t>ID</w:t>
      </w:r>
      <w:r w:rsidR="003C6BD0">
        <w:rPr>
          <w:rFonts w:hint="eastAsia"/>
        </w:rPr>
        <w:t>需要</w:t>
      </w:r>
      <w:r w:rsidR="00DF4A49">
        <w:rPr>
          <w:rFonts w:hint="eastAsia"/>
        </w:rPr>
        <w:t>做特殊处理；</w:t>
      </w:r>
    </w:p>
    <w:p w:rsidR="00A123C6" w:rsidRPr="0031051C" w:rsidRDefault="00A123C6" w:rsidP="00337D6D">
      <w:pPr>
        <w:pStyle w:val="a5"/>
        <w:widowControl w:val="0"/>
        <w:numPr>
          <w:ilvl w:val="0"/>
          <w:numId w:val="16"/>
        </w:numPr>
        <w:spacing w:line="240" w:lineRule="auto"/>
        <w:ind w:firstLineChars="0"/>
        <w:jc w:val="both"/>
      </w:pPr>
      <w:r>
        <w:rPr>
          <w:rFonts w:hint="eastAsia"/>
        </w:rPr>
        <w:t>编辑器导出的场景对象位置坐标是绝对坐标，在加载</w:t>
      </w:r>
      <w:r>
        <w:rPr>
          <w:rFonts w:hint="eastAsia"/>
        </w:rPr>
        <w:t>block</w:t>
      </w:r>
      <w:r>
        <w:rPr>
          <w:rFonts w:hint="eastAsia"/>
        </w:rPr>
        <w:t>时需要进</w:t>
      </w:r>
      <w:r w:rsidR="00DF4A49">
        <w:rPr>
          <w:rFonts w:hint="eastAsia"/>
        </w:rPr>
        <w:t>行映射处理；</w:t>
      </w:r>
    </w:p>
    <w:p w:rsidR="00A123C6" w:rsidRDefault="00A123C6" w:rsidP="00CC3ACB">
      <w:pPr>
        <w:pStyle w:val="a5"/>
        <w:widowControl w:val="0"/>
        <w:numPr>
          <w:ilvl w:val="1"/>
          <w:numId w:val="8"/>
        </w:numPr>
        <w:spacing w:line="240" w:lineRule="auto"/>
        <w:ind w:left="420" w:firstLineChars="0"/>
        <w:jc w:val="both"/>
      </w:pPr>
      <w:r>
        <w:rPr>
          <w:rFonts w:hint="eastAsia"/>
        </w:rPr>
        <w:t>建筑物碰撞</w:t>
      </w:r>
      <w:r w:rsidR="00BE626E">
        <w:rPr>
          <w:rFonts w:hint="eastAsia"/>
        </w:rPr>
        <w:t>凸包：</w:t>
      </w:r>
    </w:p>
    <w:p w:rsidR="00A123C6" w:rsidRPr="00A123C6" w:rsidRDefault="00BF008A" w:rsidP="00844F59">
      <w:pPr>
        <w:ind w:firstLine="420"/>
      </w:pPr>
      <w:r>
        <w:rPr>
          <w:rFonts w:hint="eastAsia"/>
        </w:rPr>
        <w:t>由于和每个建筑物一一对应</w:t>
      </w:r>
      <w:r w:rsidR="00A123C6">
        <w:rPr>
          <w:rFonts w:hint="eastAsia"/>
        </w:rPr>
        <w:t>，在动态加载建筑物模型的时候，对相应的凸包也做相应的位置平移。</w:t>
      </w:r>
    </w:p>
    <w:p w:rsidR="00244003" w:rsidRDefault="00C11040" w:rsidP="003254DE">
      <w:pPr>
        <w:pStyle w:val="2"/>
        <w:numPr>
          <w:ilvl w:val="0"/>
          <w:numId w:val="1"/>
        </w:numPr>
        <w:rPr>
          <w:rFonts w:ascii="宋体" w:hAnsi="宋体"/>
        </w:rPr>
      </w:pPr>
      <w:r>
        <w:rPr>
          <w:rFonts w:hint="eastAsia"/>
        </w:rPr>
        <w:t>正确操纵</w:t>
      </w:r>
      <w:r w:rsidR="003A0CF9">
        <w:rPr>
          <w:rFonts w:hint="eastAsia"/>
        </w:rPr>
        <w:t>拼接</w:t>
      </w:r>
      <w:r>
        <w:rPr>
          <w:rFonts w:hint="eastAsia"/>
        </w:rPr>
        <w:t>后关卡</w:t>
      </w:r>
      <w:r w:rsidR="003A0CF9">
        <w:rPr>
          <w:rFonts w:hint="eastAsia"/>
        </w:rPr>
        <w:t>的怪物</w:t>
      </w:r>
      <w:r w:rsidR="00921058" w:rsidRPr="00222129">
        <w:rPr>
          <w:rFonts w:hint="eastAsia"/>
        </w:rPr>
        <w:t>策略</w:t>
      </w:r>
    </w:p>
    <w:p w:rsidR="002B17B0" w:rsidRDefault="00FA021F" w:rsidP="0010043B">
      <w:pPr>
        <w:ind w:firstLine="420"/>
      </w:pPr>
      <w:r>
        <w:rPr>
          <w:rFonts w:hint="eastAsia"/>
        </w:rPr>
        <w:t>怪物</w:t>
      </w:r>
      <w:r w:rsidR="002B17B0">
        <w:rPr>
          <w:rFonts w:hint="eastAsia"/>
        </w:rPr>
        <w:t>策略使用控制器</w:t>
      </w:r>
      <w:r w:rsidR="00A123C6">
        <w:rPr>
          <w:rFonts w:hint="eastAsia"/>
        </w:rPr>
        <w:t>spawner_ctrl</w:t>
      </w:r>
      <w:r w:rsidR="002B17B0">
        <w:rPr>
          <w:rFonts w:hint="eastAsia"/>
        </w:rPr>
        <w:t>操作预先配置好的</w:t>
      </w:r>
      <w:r w:rsidR="00542608">
        <w:rPr>
          <w:rFonts w:hint="eastAsia"/>
        </w:rPr>
        <w:t>孵化器</w:t>
      </w:r>
      <w:r w:rsidR="00631D0F">
        <w:rPr>
          <w:rFonts w:hint="eastAsia"/>
        </w:rPr>
        <w:t>base_spawn</w:t>
      </w:r>
      <w:r w:rsidR="00542608">
        <w:rPr>
          <w:rFonts w:hint="eastAsia"/>
        </w:rPr>
        <w:t>：</w:t>
      </w:r>
    </w:p>
    <w:p w:rsidR="007476EC" w:rsidRDefault="00385AAE" w:rsidP="00631D0F">
      <w:pPr>
        <w:ind w:left="420"/>
        <w:jc w:val="center"/>
      </w:pPr>
      <w:r>
        <w:object w:dxaOrig="2591" w:dyaOrig="4677">
          <v:shape id="_x0000_i1035" type="#_x0000_t75" style="width:179.15pt;height:324.3pt" o:ole="">
            <v:imagedata r:id="rId36" o:title=""/>
          </v:shape>
          <o:OLEObject Type="Embed" ProgID="Visio.Drawing.11" ShapeID="_x0000_i1035" DrawAspect="Content" ObjectID="_1482649121" r:id="rId37"/>
        </w:object>
      </w:r>
    </w:p>
    <w:p w:rsidR="007476EC" w:rsidRPr="00765DCB" w:rsidRDefault="007476EC" w:rsidP="00765DCB">
      <w:pPr>
        <w:ind w:left="2100" w:firstLine="420"/>
        <w:rPr>
          <w:sz w:val="21"/>
          <w:szCs w:val="21"/>
        </w:rPr>
      </w:pPr>
      <w:r w:rsidRPr="00765DCB">
        <w:rPr>
          <w:rFonts w:hint="eastAsia"/>
          <w:sz w:val="21"/>
          <w:szCs w:val="21"/>
        </w:rPr>
        <w:t>图</w:t>
      </w:r>
      <w:r w:rsidRPr="00765DCB">
        <w:rPr>
          <w:rFonts w:hint="eastAsia"/>
          <w:sz w:val="21"/>
          <w:szCs w:val="21"/>
        </w:rPr>
        <w:t>2.</w:t>
      </w:r>
      <w:r w:rsidR="00CA600D" w:rsidRPr="00765DCB">
        <w:rPr>
          <w:rFonts w:hint="eastAsia"/>
          <w:sz w:val="21"/>
          <w:szCs w:val="21"/>
        </w:rPr>
        <w:t>7</w:t>
      </w:r>
      <w:r w:rsidRPr="00765DCB">
        <w:rPr>
          <w:rFonts w:hint="eastAsia"/>
          <w:sz w:val="21"/>
          <w:szCs w:val="21"/>
        </w:rPr>
        <w:t>.</w:t>
      </w:r>
      <w:r w:rsidR="00CA600D" w:rsidRPr="00765DCB">
        <w:rPr>
          <w:rFonts w:hint="eastAsia"/>
          <w:sz w:val="21"/>
          <w:szCs w:val="21"/>
        </w:rPr>
        <w:t>1</w:t>
      </w:r>
      <w:r w:rsidR="00767F70">
        <w:rPr>
          <w:rFonts w:hint="eastAsia"/>
          <w:sz w:val="21"/>
          <w:szCs w:val="21"/>
        </w:rPr>
        <w:t>控制器</w:t>
      </w:r>
      <w:r w:rsidR="00765DCB" w:rsidRPr="00765DCB">
        <w:rPr>
          <w:rFonts w:hint="eastAsia"/>
          <w:sz w:val="21"/>
          <w:szCs w:val="21"/>
        </w:rPr>
        <w:t>类结构图</w:t>
      </w:r>
    </w:p>
    <w:p w:rsidR="00631D0F" w:rsidRDefault="00497737" w:rsidP="00631D0F">
      <w:pPr>
        <w:ind w:left="420"/>
        <w:jc w:val="center"/>
      </w:pPr>
      <w:r>
        <w:object w:dxaOrig="3116" w:dyaOrig="4681">
          <v:shape id="_x0000_i1036" type="#_x0000_t75" style="width:190.65pt;height:287.4pt" o:ole="">
            <v:imagedata r:id="rId38" o:title=""/>
          </v:shape>
          <o:OLEObject Type="Embed" ProgID="Visio.Drawing.11" ShapeID="_x0000_i1036" DrawAspect="Content" ObjectID="_1482649122" r:id="rId39"/>
        </w:object>
      </w:r>
    </w:p>
    <w:p w:rsidR="00631D0F" w:rsidRDefault="00765DCB" w:rsidP="00765DCB">
      <w:pPr>
        <w:ind w:leftChars="1050" w:left="2520" w:firstLineChars="225" w:firstLine="473"/>
      </w:pPr>
      <w:r w:rsidRPr="00765DCB">
        <w:rPr>
          <w:rFonts w:hint="eastAsia"/>
          <w:sz w:val="21"/>
          <w:szCs w:val="21"/>
        </w:rPr>
        <w:t>图</w:t>
      </w:r>
      <w:r w:rsidRPr="00765DCB">
        <w:rPr>
          <w:rFonts w:hint="eastAsia"/>
          <w:sz w:val="21"/>
          <w:szCs w:val="21"/>
        </w:rPr>
        <w:t>2.7.</w:t>
      </w:r>
      <w:r>
        <w:rPr>
          <w:rFonts w:hint="eastAsia"/>
          <w:sz w:val="21"/>
          <w:szCs w:val="21"/>
        </w:rPr>
        <w:t>2</w:t>
      </w:r>
      <w:r w:rsidR="00767F70">
        <w:rPr>
          <w:rFonts w:hint="eastAsia"/>
          <w:sz w:val="21"/>
          <w:szCs w:val="21"/>
        </w:rPr>
        <w:t>孵化器基</w:t>
      </w:r>
      <w:r w:rsidRPr="00765DCB">
        <w:rPr>
          <w:rFonts w:hint="eastAsia"/>
          <w:sz w:val="21"/>
          <w:szCs w:val="21"/>
        </w:rPr>
        <w:t>类结构图</w:t>
      </w:r>
    </w:p>
    <w:p w:rsidR="00921058" w:rsidRDefault="00A123C6" w:rsidP="008D70A5">
      <w:pPr>
        <w:ind w:firstLine="420"/>
      </w:pPr>
      <w:r>
        <w:rPr>
          <w:rFonts w:hint="eastAsia"/>
        </w:rPr>
        <w:t>随机</w:t>
      </w:r>
      <w:r w:rsidR="00F036A4">
        <w:rPr>
          <w:rFonts w:hint="eastAsia"/>
        </w:rPr>
        <w:t>关卡</w:t>
      </w:r>
      <w:r w:rsidR="003A0CF9">
        <w:rPr>
          <w:rFonts w:hint="eastAsia"/>
        </w:rPr>
        <w:t>产生时，</w:t>
      </w:r>
      <w:r w:rsidR="00D37A02">
        <w:rPr>
          <w:rFonts w:hint="eastAsia"/>
        </w:rPr>
        <w:t>拼接后的</w:t>
      </w:r>
      <w:r w:rsidR="003A0CF9">
        <w:rPr>
          <w:rFonts w:hint="eastAsia"/>
        </w:rPr>
        <w:t>多个子</w:t>
      </w:r>
      <w:r w:rsidR="009D7B6F">
        <w:rPr>
          <w:rFonts w:hint="eastAsia"/>
        </w:rPr>
        <w:t>关卡可能会映射到同一份</w:t>
      </w:r>
      <w:r w:rsidR="00D37A02">
        <w:rPr>
          <w:rFonts w:hint="eastAsia"/>
        </w:rPr>
        <w:t>拼接前的</w:t>
      </w:r>
      <w:r w:rsidR="009D7B6F">
        <w:rPr>
          <w:rFonts w:hint="eastAsia"/>
        </w:rPr>
        <w:t>子关卡</w:t>
      </w:r>
      <w:r w:rsidR="003A0CF9">
        <w:rPr>
          <w:rFonts w:hint="eastAsia"/>
        </w:rPr>
        <w:t>上，为</w:t>
      </w:r>
      <w:r w:rsidR="00D06474">
        <w:rPr>
          <w:rFonts w:hint="eastAsia"/>
        </w:rPr>
        <w:t>使</w:t>
      </w:r>
      <w:r w:rsidR="00BF782A">
        <w:rPr>
          <w:rFonts w:hint="eastAsia"/>
        </w:rPr>
        <w:t>怪物</w:t>
      </w:r>
      <w:r>
        <w:rPr>
          <w:rFonts w:hint="eastAsia"/>
        </w:rPr>
        <w:t>策略</w:t>
      </w:r>
      <w:r w:rsidR="00D06474">
        <w:rPr>
          <w:rFonts w:hint="eastAsia"/>
        </w:rPr>
        <w:t>能</w:t>
      </w:r>
      <w:r w:rsidR="004254B2">
        <w:rPr>
          <w:rFonts w:hint="eastAsia"/>
        </w:rPr>
        <w:t>正</w:t>
      </w:r>
      <w:r w:rsidR="00D06474">
        <w:rPr>
          <w:rFonts w:hint="eastAsia"/>
        </w:rPr>
        <w:t>确控制游戏</w:t>
      </w:r>
      <w:r>
        <w:rPr>
          <w:rFonts w:hint="eastAsia"/>
        </w:rPr>
        <w:t>内容，</w:t>
      </w:r>
      <w:r w:rsidR="00251569">
        <w:rPr>
          <w:rFonts w:hint="eastAsia"/>
        </w:rPr>
        <w:t>需保证每个策略涉及的对象不会跨越多个子关卡</w:t>
      </w:r>
      <w:r w:rsidR="008A6FE4">
        <w:rPr>
          <w:rFonts w:hint="eastAsia"/>
        </w:rPr>
        <w:t>，这样，</w:t>
      </w:r>
      <w:r w:rsidR="00CA600D">
        <w:rPr>
          <w:rFonts w:hint="eastAsia"/>
        </w:rPr>
        <w:t>每份子</w:t>
      </w:r>
      <w:r w:rsidR="00570358">
        <w:rPr>
          <w:rFonts w:hint="eastAsia"/>
        </w:rPr>
        <w:t>关卡</w:t>
      </w:r>
      <w:r w:rsidR="00CA600D">
        <w:rPr>
          <w:rFonts w:hint="eastAsia"/>
        </w:rPr>
        <w:t>的控制器</w:t>
      </w:r>
      <w:r w:rsidR="00570358">
        <w:rPr>
          <w:rFonts w:hint="eastAsia"/>
        </w:rPr>
        <w:t>都能独自</w:t>
      </w:r>
      <w:r w:rsidR="000A6E99">
        <w:rPr>
          <w:rFonts w:hint="eastAsia"/>
        </w:rPr>
        <w:t>运作</w:t>
      </w:r>
      <w:r w:rsidR="00570358">
        <w:rPr>
          <w:rFonts w:hint="eastAsia"/>
        </w:rPr>
        <w:t>、而不会因依赖其它子关卡导致未知的运行结果</w:t>
      </w:r>
      <w:r>
        <w:rPr>
          <w:rFonts w:hint="eastAsia"/>
        </w:rPr>
        <w:t>。</w:t>
      </w:r>
    </w:p>
    <w:p w:rsidR="00113BB2" w:rsidRPr="00113BB2" w:rsidRDefault="00113BB2" w:rsidP="008D70A5">
      <w:pPr>
        <w:ind w:firstLine="420"/>
        <w:rPr>
          <w:b/>
          <w:sz w:val="28"/>
        </w:rPr>
      </w:pPr>
      <w:r>
        <w:rPr>
          <w:rFonts w:hint="eastAsia"/>
        </w:rPr>
        <w:t>当</w:t>
      </w:r>
      <w:r w:rsidR="00A2309B">
        <w:rPr>
          <w:rFonts w:hint="eastAsia"/>
        </w:rPr>
        <w:t>怪物策略执行到需要操纵子地形块的控制</w:t>
      </w:r>
      <w:r w:rsidR="00B929B2">
        <w:rPr>
          <w:rFonts w:hint="eastAsia"/>
        </w:rPr>
        <w:t>器</w:t>
      </w:r>
      <w:r w:rsidR="00A2309B">
        <w:rPr>
          <w:rFonts w:hint="eastAsia"/>
        </w:rPr>
        <w:t>时，策略传入的控制器</w:t>
      </w:r>
      <w:r w:rsidR="00A2309B">
        <w:rPr>
          <w:rFonts w:hint="eastAsia"/>
        </w:rPr>
        <w:t>ID</w:t>
      </w:r>
      <w:r w:rsidR="005E6F45">
        <w:rPr>
          <w:rFonts w:hint="eastAsia"/>
        </w:rPr>
        <w:t>要</w:t>
      </w:r>
      <w:r w:rsidR="005A191D">
        <w:rPr>
          <w:rFonts w:hint="eastAsia"/>
        </w:rPr>
        <w:t>先</w:t>
      </w:r>
      <w:r w:rsidR="00A2309B">
        <w:rPr>
          <w:rFonts w:hint="eastAsia"/>
        </w:rPr>
        <w:t>根据</w:t>
      </w:r>
      <w:r w:rsidR="00D5772D">
        <w:rPr>
          <w:rFonts w:hint="eastAsia"/>
        </w:rPr>
        <w:t>怪物关联的子地图</w:t>
      </w:r>
      <w:r w:rsidR="008917B7">
        <w:rPr>
          <w:rFonts w:hint="eastAsia"/>
        </w:rPr>
        <w:t>ID</w:t>
      </w:r>
      <w:r w:rsidR="008917B7">
        <w:rPr>
          <w:rFonts w:hint="eastAsia"/>
        </w:rPr>
        <w:t>按公式</w:t>
      </w:r>
      <w:r w:rsidR="008917B7">
        <w:rPr>
          <w:rFonts w:hint="eastAsia"/>
        </w:rPr>
        <w:t>2.4.1</w:t>
      </w:r>
      <w:r w:rsidR="00D5772D">
        <w:rPr>
          <w:rFonts w:hint="eastAsia"/>
        </w:rPr>
        <w:t>做修正</w:t>
      </w:r>
      <w:r w:rsidR="00AF6EDB">
        <w:rPr>
          <w:rFonts w:hint="eastAsia"/>
        </w:rPr>
        <w:t>为全局惟一的</w:t>
      </w:r>
      <w:r w:rsidR="00AF6EDB">
        <w:rPr>
          <w:rFonts w:hint="eastAsia"/>
        </w:rPr>
        <w:t>ID</w:t>
      </w:r>
      <w:r w:rsidR="00D5772D">
        <w:rPr>
          <w:rFonts w:hint="eastAsia"/>
        </w:rPr>
        <w:t>，</w:t>
      </w:r>
      <w:r w:rsidR="005E6F45">
        <w:rPr>
          <w:rFonts w:hint="eastAsia"/>
        </w:rPr>
        <w:t>再</w:t>
      </w:r>
      <w:r w:rsidR="00AF6EDB">
        <w:rPr>
          <w:rFonts w:hint="eastAsia"/>
        </w:rPr>
        <w:t>进行激活等操作。</w:t>
      </w:r>
    </w:p>
    <w:sectPr w:rsidR="00113BB2" w:rsidRPr="00113BB2" w:rsidSect="00D926B7">
      <w:headerReference w:type="default" r:id="rId4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50794" w:rsidRDefault="00A50794" w:rsidP="002B6BAE">
      <w:pPr>
        <w:spacing w:line="240" w:lineRule="auto"/>
      </w:pPr>
      <w:r>
        <w:separator/>
      </w:r>
    </w:p>
  </w:endnote>
  <w:endnote w:type="continuationSeparator" w:id="1">
    <w:p w:rsidR="00A50794" w:rsidRDefault="00A50794" w:rsidP="002B6BAE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50794" w:rsidRDefault="00A50794" w:rsidP="002B6BAE">
      <w:pPr>
        <w:spacing w:line="240" w:lineRule="auto"/>
      </w:pPr>
      <w:r>
        <w:separator/>
      </w:r>
    </w:p>
  </w:footnote>
  <w:footnote w:type="continuationSeparator" w:id="1">
    <w:p w:rsidR="00A50794" w:rsidRDefault="00A50794" w:rsidP="002B6BAE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6BAE" w:rsidRDefault="008F7956" w:rsidP="002B6BAE">
    <w:pPr>
      <w:pStyle w:val="a3"/>
      <w:jc w:val="left"/>
    </w:pPr>
    <w:r w:rsidRPr="008F7956">
      <w:rPr>
        <w:rFonts w:hint="eastAsia"/>
      </w:rPr>
      <w:t>3D</w:t>
    </w:r>
    <w:r w:rsidR="004419C2" w:rsidRPr="004419C2">
      <w:rPr>
        <w:rFonts w:hint="eastAsia"/>
      </w:rPr>
      <w:t>在线</w:t>
    </w:r>
    <w:r w:rsidRPr="008F7956">
      <w:rPr>
        <w:rFonts w:hint="eastAsia"/>
      </w:rPr>
      <w:t>游戏</w:t>
    </w:r>
    <w:r w:rsidR="00872CFD" w:rsidRPr="00872CFD">
      <w:rPr>
        <w:rFonts w:hint="eastAsia"/>
      </w:rPr>
      <w:t>关卡</w:t>
    </w:r>
    <w:r w:rsidRPr="008F7956">
      <w:rPr>
        <w:rFonts w:hint="eastAsia"/>
      </w:rPr>
      <w:t>随机生成系统</w:t>
    </w:r>
    <w:r w:rsidR="002B6BAE">
      <w:rPr>
        <w:rFonts w:hint="eastAsia"/>
      </w:rPr>
      <w:t>V1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BF16A1"/>
    <w:multiLevelType w:val="hybridMultilevel"/>
    <w:tmpl w:val="1074A3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C7D170F"/>
    <w:multiLevelType w:val="hybridMultilevel"/>
    <w:tmpl w:val="DB828D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FB1E7B"/>
    <w:multiLevelType w:val="hybridMultilevel"/>
    <w:tmpl w:val="3D927E6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A70EE7"/>
    <w:multiLevelType w:val="hybridMultilevel"/>
    <w:tmpl w:val="AFDE6BD8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27D427D9"/>
    <w:multiLevelType w:val="hybridMultilevel"/>
    <w:tmpl w:val="D2D85022"/>
    <w:lvl w:ilvl="0" w:tplc="0409000F">
      <w:start w:val="1"/>
      <w:numFmt w:val="decimal"/>
      <w:lvlText w:val="%1."/>
      <w:lvlJc w:val="left"/>
      <w:pPr>
        <w:ind w:left="1080" w:hanging="420"/>
      </w:p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5">
    <w:nsid w:val="2B6C0929"/>
    <w:multiLevelType w:val="hybridMultilevel"/>
    <w:tmpl w:val="D9D099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1FB20B8"/>
    <w:multiLevelType w:val="hybridMultilevel"/>
    <w:tmpl w:val="234A3E4A"/>
    <w:lvl w:ilvl="0" w:tplc="3FA03914">
      <w:start w:val="1"/>
      <w:numFmt w:val="decimalEnclosedCircle"/>
      <w:lvlText w:val="（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B363A18"/>
    <w:multiLevelType w:val="hybridMultilevel"/>
    <w:tmpl w:val="CBA2C0A0"/>
    <w:lvl w:ilvl="0" w:tplc="1AA0BDF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6420405"/>
    <w:multiLevelType w:val="hybridMultilevel"/>
    <w:tmpl w:val="0ACA2804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">
    <w:nsid w:val="51254192"/>
    <w:multiLevelType w:val="hybridMultilevel"/>
    <w:tmpl w:val="E4400A18"/>
    <w:lvl w:ilvl="0" w:tplc="EB5CC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A9678C4"/>
    <w:multiLevelType w:val="hybridMultilevel"/>
    <w:tmpl w:val="E2CC6E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A13118"/>
    <w:multiLevelType w:val="hybridMultilevel"/>
    <w:tmpl w:val="3D927E6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DCA6517"/>
    <w:multiLevelType w:val="hybridMultilevel"/>
    <w:tmpl w:val="AFDE6BD8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60894039"/>
    <w:multiLevelType w:val="hybridMultilevel"/>
    <w:tmpl w:val="21029876"/>
    <w:lvl w:ilvl="0" w:tplc="6D887926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8B074CD"/>
    <w:multiLevelType w:val="hybridMultilevel"/>
    <w:tmpl w:val="21029876"/>
    <w:lvl w:ilvl="0" w:tplc="6D887926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D872365"/>
    <w:multiLevelType w:val="hybridMultilevel"/>
    <w:tmpl w:val="73A60164"/>
    <w:lvl w:ilvl="0" w:tplc="EB5CCF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4"/>
  </w:num>
  <w:num w:numId="3">
    <w:abstractNumId w:val="7"/>
  </w:num>
  <w:num w:numId="4">
    <w:abstractNumId w:val="6"/>
  </w:num>
  <w:num w:numId="5">
    <w:abstractNumId w:val="10"/>
  </w:num>
  <w:num w:numId="6">
    <w:abstractNumId w:val="0"/>
  </w:num>
  <w:num w:numId="7">
    <w:abstractNumId w:val="14"/>
  </w:num>
  <w:num w:numId="8">
    <w:abstractNumId w:val="9"/>
  </w:num>
  <w:num w:numId="9">
    <w:abstractNumId w:val="8"/>
  </w:num>
  <w:num w:numId="10">
    <w:abstractNumId w:val="15"/>
  </w:num>
  <w:num w:numId="11">
    <w:abstractNumId w:val="1"/>
  </w:num>
  <w:num w:numId="12">
    <w:abstractNumId w:val="12"/>
  </w:num>
  <w:num w:numId="13">
    <w:abstractNumId w:val="5"/>
  </w:num>
  <w:num w:numId="14">
    <w:abstractNumId w:val="2"/>
  </w:num>
  <w:num w:numId="15">
    <w:abstractNumId w:val="3"/>
  </w:num>
  <w:num w:numId="16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B6BAE"/>
    <w:rsid w:val="00002397"/>
    <w:rsid w:val="00005459"/>
    <w:rsid w:val="00006069"/>
    <w:rsid w:val="0000735E"/>
    <w:rsid w:val="00011B6E"/>
    <w:rsid w:val="0001446C"/>
    <w:rsid w:val="00016213"/>
    <w:rsid w:val="000221FB"/>
    <w:rsid w:val="00030FE9"/>
    <w:rsid w:val="000376C4"/>
    <w:rsid w:val="00040AB2"/>
    <w:rsid w:val="00040C8A"/>
    <w:rsid w:val="000513B8"/>
    <w:rsid w:val="00054B7D"/>
    <w:rsid w:val="00061C8E"/>
    <w:rsid w:val="00065D6A"/>
    <w:rsid w:val="00074C54"/>
    <w:rsid w:val="0007605C"/>
    <w:rsid w:val="00077C3D"/>
    <w:rsid w:val="0008120B"/>
    <w:rsid w:val="000815AE"/>
    <w:rsid w:val="00082137"/>
    <w:rsid w:val="0008507F"/>
    <w:rsid w:val="00086B21"/>
    <w:rsid w:val="0008727B"/>
    <w:rsid w:val="000A6E99"/>
    <w:rsid w:val="000B02A2"/>
    <w:rsid w:val="000B0F84"/>
    <w:rsid w:val="000B3C83"/>
    <w:rsid w:val="000B4B73"/>
    <w:rsid w:val="000C1D62"/>
    <w:rsid w:val="000C275E"/>
    <w:rsid w:val="000C4A78"/>
    <w:rsid w:val="000C4B32"/>
    <w:rsid w:val="000C4FD7"/>
    <w:rsid w:val="000D0750"/>
    <w:rsid w:val="000D4BC6"/>
    <w:rsid w:val="000D653C"/>
    <w:rsid w:val="000D68A0"/>
    <w:rsid w:val="000E3468"/>
    <w:rsid w:val="000E5C3D"/>
    <w:rsid w:val="000F0FD2"/>
    <w:rsid w:val="000F1C41"/>
    <w:rsid w:val="000F5AE1"/>
    <w:rsid w:val="000F7EFC"/>
    <w:rsid w:val="0010043B"/>
    <w:rsid w:val="00106912"/>
    <w:rsid w:val="00112669"/>
    <w:rsid w:val="00113BB2"/>
    <w:rsid w:val="001163E8"/>
    <w:rsid w:val="001215C2"/>
    <w:rsid w:val="00126948"/>
    <w:rsid w:val="00130246"/>
    <w:rsid w:val="00131EB3"/>
    <w:rsid w:val="001430BE"/>
    <w:rsid w:val="0015444F"/>
    <w:rsid w:val="00155F2A"/>
    <w:rsid w:val="001608D4"/>
    <w:rsid w:val="00162625"/>
    <w:rsid w:val="00170948"/>
    <w:rsid w:val="0017378C"/>
    <w:rsid w:val="00184B08"/>
    <w:rsid w:val="00193C59"/>
    <w:rsid w:val="001953C4"/>
    <w:rsid w:val="001971C6"/>
    <w:rsid w:val="001B0CA9"/>
    <w:rsid w:val="001B209F"/>
    <w:rsid w:val="001B495B"/>
    <w:rsid w:val="001E5BED"/>
    <w:rsid w:val="001F103E"/>
    <w:rsid w:val="00202164"/>
    <w:rsid w:val="00202227"/>
    <w:rsid w:val="002030B7"/>
    <w:rsid w:val="00204D06"/>
    <w:rsid w:val="00207DA3"/>
    <w:rsid w:val="00210BFB"/>
    <w:rsid w:val="002116B7"/>
    <w:rsid w:val="002137AC"/>
    <w:rsid w:val="00213A6C"/>
    <w:rsid w:val="0021434A"/>
    <w:rsid w:val="00222129"/>
    <w:rsid w:val="002241B3"/>
    <w:rsid w:val="002260E5"/>
    <w:rsid w:val="00231CCB"/>
    <w:rsid w:val="002337CE"/>
    <w:rsid w:val="00236E7B"/>
    <w:rsid w:val="00242081"/>
    <w:rsid w:val="00244003"/>
    <w:rsid w:val="00251569"/>
    <w:rsid w:val="00252080"/>
    <w:rsid w:val="00262B72"/>
    <w:rsid w:val="00262B8C"/>
    <w:rsid w:val="0026697A"/>
    <w:rsid w:val="00271AB5"/>
    <w:rsid w:val="00271E06"/>
    <w:rsid w:val="00274386"/>
    <w:rsid w:val="00274AC4"/>
    <w:rsid w:val="00276311"/>
    <w:rsid w:val="002766AE"/>
    <w:rsid w:val="00280487"/>
    <w:rsid w:val="002807C6"/>
    <w:rsid w:val="00285BC4"/>
    <w:rsid w:val="002906B8"/>
    <w:rsid w:val="002914DE"/>
    <w:rsid w:val="002930CC"/>
    <w:rsid w:val="00296C41"/>
    <w:rsid w:val="002A27F2"/>
    <w:rsid w:val="002A3BC0"/>
    <w:rsid w:val="002A573F"/>
    <w:rsid w:val="002A7179"/>
    <w:rsid w:val="002B17B0"/>
    <w:rsid w:val="002B6BAE"/>
    <w:rsid w:val="002B7951"/>
    <w:rsid w:val="002C07BB"/>
    <w:rsid w:val="002C7D59"/>
    <w:rsid w:val="002D1220"/>
    <w:rsid w:val="002D141D"/>
    <w:rsid w:val="002D27DC"/>
    <w:rsid w:val="002E2423"/>
    <w:rsid w:val="002E3F69"/>
    <w:rsid w:val="002E5094"/>
    <w:rsid w:val="002E585F"/>
    <w:rsid w:val="002E781B"/>
    <w:rsid w:val="002F4D12"/>
    <w:rsid w:val="002F54FB"/>
    <w:rsid w:val="003021A9"/>
    <w:rsid w:val="00312CE4"/>
    <w:rsid w:val="003179EF"/>
    <w:rsid w:val="00320D1F"/>
    <w:rsid w:val="0032353A"/>
    <w:rsid w:val="003254DE"/>
    <w:rsid w:val="003346EC"/>
    <w:rsid w:val="003375DC"/>
    <w:rsid w:val="00337D6D"/>
    <w:rsid w:val="00365FAF"/>
    <w:rsid w:val="00367523"/>
    <w:rsid w:val="0037546D"/>
    <w:rsid w:val="00376023"/>
    <w:rsid w:val="00385937"/>
    <w:rsid w:val="00385AAE"/>
    <w:rsid w:val="003928C2"/>
    <w:rsid w:val="003A0CF9"/>
    <w:rsid w:val="003A14F5"/>
    <w:rsid w:val="003A3607"/>
    <w:rsid w:val="003B7846"/>
    <w:rsid w:val="003C14CE"/>
    <w:rsid w:val="003C5C1C"/>
    <w:rsid w:val="003C6BD0"/>
    <w:rsid w:val="003C708E"/>
    <w:rsid w:val="003E113B"/>
    <w:rsid w:val="003E67D9"/>
    <w:rsid w:val="003E68E6"/>
    <w:rsid w:val="003E6EE6"/>
    <w:rsid w:val="003F2189"/>
    <w:rsid w:val="003F4073"/>
    <w:rsid w:val="003F62B0"/>
    <w:rsid w:val="00401D72"/>
    <w:rsid w:val="00404688"/>
    <w:rsid w:val="00404783"/>
    <w:rsid w:val="00406A96"/>
    <w:rsid w:val="00410116"/>
    <w:rsid w:val="00417416"/>
    <w:rsid w:val="004254B2"/>
    <w:rsid w:val="00434C0B"/>
    <w:rsid w:val="00435CD4"/>
    <w:rsid w:val="0044010A"/>
    <w:rsid w:val="004419C2"/>
    <w:rsid w:val="00441B0A"/>
    <w:rsid w:val="00446B39"/>
    <w:rsid w:val="004603C4"/>
    <w:rsid w:val="00462741"/>
    <w:rsid w:val="00464569"/>
    <w:rsid w:val="00464BCA"/>
    <w:rsid w:val="00467567"/>
    <w:rsid w:val="00471864"/>
    <w:rsid w:val="00474E33"/>
    <w:rsid w:val="004778F2"/>
    <w:rsid w:val="004842B5"/>
    <w:rsid w:val="00486BE5"/>
    <w:rsid w:val="004877E4"/>
    <w:rsid w:val="00491E51"/>
    <w:rsid w:val="00497737"/>
    <w:rsid w:val="004A4BD9"/>
    <w:rsid w:val="004A55D3"/>
    <w:rsid w:val="004B1F47"/>
    <w:rsid w:val="004B4253"/>
    <w:rsid w:val="004C7A5D"/>
    <w:rsid w:val="004D02CD"/>
    <w:rsid w:val="004E0F4A"/>
    <w:rsid w:val="004E4442"/>
    <w:rsid w:val="004E7CEB"/>
    <w:rsid w:val="004F2E86"/>
    <w:rsid w:val="004F501B"/>
    <w:rsid w:val="005062CA"/>
    <w:rsid w:val="00506A6E"/>
    <w:rsid w:val="0051065E"/>
    <w:rsid w:val="00511265"/>
    <w:rsid w:val="00515AE4"/>
    <w:rsid w:val="005241B0"/>
    <w:rsid w:val="00526272"/>
    <w:rsid w:val="0053259D"/>
    <w:rsid w:val="00532DE4"/>
    <w:rsid w:val="00534274"/>
    <w:rsid w:val="00534B80"/>
    <w:rsid w:val="005400B7"/>
    <w:rsid w:val="00540CBB"/>
    <w:rsid w:val="00542608"/>
    <w:rsid w:val="005475DB"/>
    <w:rsid w:val="00564773"/>
    <w:rsid w:val="00565101"/>
    <w:rsid w:val="00570358"/>
    <w:rsid w:val="005715F3"/>
    <w:rsid w:val="00571E16"/>
    <w:rsid w:val="00572BEE"/>
    <w:rsid w:val="005742D2"/>
    <w:rsid w:val="00574D67"/>
    <w:rsid w:val="0057501B"/>
    <w:rsid w:val="00577A13"/>
    <w:rsid w:val="00585188"/>
    <w:rsid w:val="00585803"/>
    <w:rsid w:val="00590208"/>
    <w:rsid w:val="00592B94"/>
    <w:rsid w:val="00592FFD"/>
    <w:rsid w:val="005A191D"/>
    <w:rsid w:val="005A5188"/>
    <w:rsid w:val="005B77AA"/>
    <w:rsid w:val="005C23E6"/>
    <w:rsid w:val="005C349C"/>
    <w:rsid w:val="005C6CF3"/>
    <w:rsid w:val="005C758D"/>
    <w:rsid w:val="005D0087"/>
    <w:rsid w:val="005D0290"/>
    <w:rsid w:val="005D2DF3"/>
    <w:rsid w:val="005D370B"/>
    <w:rsid w:val="005E257D"/>
    <w:rsid w:val="005E6F45"/>
    <w:rsid w:val="0061384B"/>
    <w:rsid w:val="0061569B"/>
    <w:rsid w:val="00631D0F"/>
    <w:rsid w:val="0063473E"/>
    <w:rsid w:val="00642BA6"/>
    <w:rsid w:val="006508F8"/>
    <w:rsid w:val="00652372"/>
    <w:rsid w:val="00656699"/>
    <w:rsid w:val="006574DB"/>
    <w:rsid w:val="00664E72"/>
    <w:rsid w:val="0067358A"/>
    <w:rsid w:val="0067571C"/>
    <w:rsid w:val="00675DA1"/>
    <w:rsid w:val="00681180"/>
    <w:rsid w:val="00681488"/>
    <w:rsid w:val="0069799B"/>
    <w:rsid w:val="006A15BD"/>
    <w:rsid w:val="006A2643"/>
    <w:rsid w:val="006A2E96"/>
    <w:rsid w:val="006A38A9"/>
    <w:rsid w:val="006A4BEB"/>
    <w:rsid w:val="006A4D10"/>
    <w:rsid w:val="006B0120"/>
    <w:rsid w:val="006B3B49"/>
    <w:rsid w:val="006C4DA7"/>
    <w:rsid w:val="006D58D3"/>
    <w:rsid w:val="006D7985"/>
    <w:rsid w:val="006E2607"/>
    <w:rsid w:val="006E521A"/>
    <w:rsid w:val="006F0EAE"/>
    <w:rsid w:val="006F1797"/>
    <w:rsid w:val="006F4B73"/>
    <w:rsid w:val="006F63F5"/>
    <w:rsid w:val="006F715B"/>
    <w:rsid w:val="006F7AAA"/>
    <w:rsid w:val="00700796"/>
    <w:rsid w:val="00714A97"/>
    <w:rsid w:val="00716936"/>
    <w:rsid w:val="00721A4B"/>
    <w:rsid w:val="00722765"/>
    <w:rsid w:val="00724916"/>
    <w:rsid w:val="007367FC"/>
    <w:rsid w:val="007375A6"/>
    <w:rsid w:val="007476EC"/>
    <w:rsid w:val="00752FDB"/>
    <w:rsid w:val="00753496"/>
    <w:rsid w:val="00753878"/>
    <w:rsid w:val="00757218"/>
    <w:rsid w:val="00757823"/>
    <w:rsid w:val="00765DCB"/>
    <w:rsid w:val="00767F70"/>
    <w:rsid w:val="0077007F"/>
    <w:rsid w:val="00772CDA"/>
    <w:rsid w:val="00773744"/>
    <w:rsid w:val="00774773"/>
    <w:rsid w:val="007769D3"/>
    <w:rsid w:val="00783116"/>
    <w:rsid w:val="00786E23"/>
    <w:rsid w:val="00796889"/>
    <w:rsid w:val="007A05DF"/>
    <w:rsid w:val="007A42CA"/>
    <w:rsid w:val="007B1CA0"/>
    <w:rsid w:val="007B4282"/>
    <w:rsid w:val="007C39B2"/>
    <w:rsid w:val="007C4D9C"/>
    <w:rsid w:val="007D0280"/>
    <w:rsid w:val="007D09E7"/>
    <w:rsid w:val="007D627B"/>
    <w:rsid w:val="007E17B5"/>
    <w:rsid w:val="007E3F07"/>
    <w:rsid w:val="007E7B07"/>
    <w:rsid w:val="007F03FB"/>
    <w:rsid w:val="007F0587"/>
    <w:rsid w:val="007F3A35"/>
    <w:rsid w:val="007F3B28"/>
    <w:rsid w:val="00800B5B"/>
    <w:rsid w:val="00801D0D"/>
    <w:rsid w:val="0080627B"/>
    <w:rsid w:val="00806FB8"/>
    <w:rsid w:val="00813031"/>
    <w:rsid w:val="0081383A"/>
    <w:rsid w:val="0081386D"/>
    <w:rsid w:val="00821631"/>
    <w:rsid w:val="00821DA4"/>
    <w:rsid w:val="00830567"/>
    <w:rsid w:val="008314B1"/>
    <w:rsid w:val="00832FA0"/>
    <w:rsid w:val="008347AD"/>
    <w:rsid w:val="0084150F"/>
    <w:rsid w:val="00842953"/>
    <w:rsid w:val="00843D8B"/>
    <w:rsid w:val="008448CB"/>
    <w:rsid w:val="00844F59"/>
    <w:rsid w:val="00845FB0"/>
    <w:rsid w:val="00846315"/>
    <w:rsid w:val="00862AC2"/>
    <w:rsid w:val="00872CFD"/>
    <w:rsid w:val="00875591"/>
    <w:rsid w:val="008773F3"/>
    <w:rsid w:val="00883663"/>
    <w:rsid w:val="00884FE7"/>
    <w:rsid w:val="00890F81"/>
    <w:rsid w:val="008917B7"/>
    <w:rsid w:val="0089201F"/>
    <w:rsid w:val="008928F3"/>
    <w:rsid w:val="00893B40"/>
    <w:rsid w:val="008957DA"/>
    <w:rsid w:val="00896F89"/>
    <w:rsid w:val="008A08F9"/>
    <w:rsid w:val="008A16C9"/>
    <w:rsid w:val="008A1BF0"/>
    <w:rsid w:val="008A2A14"/>
    <w:rsid w:val="008A5A52"/>
    <w:rsid w:val="008A6FE4"/>
    <w:rsid w:val="008C32BD"/>
    <w:rsid w:val="008D6B6C"/>
    <w:rsid w:val="008D70A5"/>
    <w:rsid w:val="008E35A3"/>
    <w:rsid w:val="008F09C0"/>
    <w:rsid w:val="008F56EE"/>
    <w:rsid w:val="008F591B"/>
    <w:rsid w:val="008F6177"/>
    <w:rsid w:val="008F7932"/>
    <w:rsid w:val="008F7956"/>
    <w:rsid w:val="0090026B"/>
    <w:rsid w:val="00905413"/>
    <w:rsid w:val="0090574D"/>
    <w:rsid w:val="009069E2"/>
    <w:rsid w:val="00906F6F"/>
    <w:rsid w:val="00907029"/>
    <w:rsid w:val="00914BCB"/>
    <w:rsid w:val="009169D5"/>
    <w:rsid w:val="00921058"/>
    <w:rsid w:val="00931711"/>
    <w:rsid w:val="0093334E"/>
    <w:rsid w:val="0093680D"/>
    <w:rsid w:val="009373ED"/>
    <w:rsid w:val="00942EBC"/>
    <w:rsid w:val="00947A93"/>
    <w:rsid w:val="00953AC8"/>
    <w:rsid w:val="00954D13"/>
    <w:rsid w:val="00961DF9"/>
    <w:rsid w:val="00963470"/>
    <w:rsid w:val="0096662B"/>
    <w:rsid w:val="0098113C"/>
    <w:rsid w:val="00986996"/>
    <w:rsid w:val="0099159E"/>
    <w:rsid w:val="009919EE"/>
    <w:rsid w:val="009971A1"/>
    <w:rsid w:val="009A4542"/>
    <w:rsid w:val="009A5B45"/>
    <w:rsid w:val="009A7499"/>
    <w:rsid w:val="009B53C3"/>
    <w:rsid w:val="009B6458"/>
    <w:rsid w:val="009D28E5"/>
    <w:rsid w:val="009D57ED"/>
    <w:rsid w:val="009D67A4"/>
    <w:rsid w:val="009D7B6F"/>
    <w:rsid w:val="009E0F2A"/>
    <w:rsid w:val="009E2082"/>
    <w:rsid w:val="009E4BA4"/>
    <w:rsid w:val="009E524B"/>
    <w:rsid w:val="009F0856"/>
    <w:rsid w:val="009F1B0B"/>
    <w:rsid w:val="009F3DD2"/>
    <w:rsid w:val="00A01ACA"/>
    <w:rsid w:val="00A026B0"/>
    <w:rsid w:val="00A123C6"/>
    <w:rsid w:val="00A1389A"/>
    <w:rsid w:val="00A16602"/>
    <w:rsid w:val="00A170D3"/>
    <w:rsid w:val="00A2309B"/>
    <w:rsid w:val="00A27AAB"/>
    <w:rsid w:val="00A341DD"/>
    <w:rsid w:val="00A43A1B"/>
    <w:rsid w:val="00A47340"/>
    <w:rsid w:val="00A50709"/>
    <w:rsid w:val="00A50794"/>
    <w:rsid w:val="00A5320D"/>
    <w:rsid w:val="00A617A9"/>
    <w:rsid w:val="00A64B94"/>
    <w:rsid w:val="00A66C23"/>
    <w:rsid w:val="00A67235"/>
    <w:rsid w:val="00A75F20"/>
    <w:rsid w:val="00A81BD2"/>
    <w:rsid w:val="00A83AE1"/>
    <w:rsid w:val="00A96A9A"/>
    <w:rsid w:val="00A978F5"/>
    <w:rsid w:val="00AA01BB"/>
    <w:rsid w:val="00AA3BDB"/>
    <w:rsid w:val="00AA689C"/>
    <w:rsid w:val="00AB447A"/>
    <w:rsid w:val="00AB79A0"/>
    <w:rsid w:val="00AB7BB5"/>
    <w:rsid w:val="00AC30F4"/>
    <w:rsid w:val="00AC334E"/>
    <w:rsid w:val="00AC6AA0"/>
    <w:rsid w:val="00AD68B1"/>
    <w:rsid w:val="00AE2B1A"/>
    <w:rsid w:val="00AE473F"/>
    <w:rsid w:val="00AE5BFE"/>
    <w:rsid w:val="00AF0A5F"/>
    <w:rsid w:val="00AF47F0"/>
    <w:rsid w:val="00AF64AC"/>
    <w:rsid w:val="00AF6E6F"/>
    <w:rsid w:val="00AF6EDB"/>
    <w:rsid w:val="00B0232E"/>
    <w:rsid w:val="00B1458A"/>
    <w:rsid w:val="00B225A1"/>
    <w:rsid w:val="00B321E6"/>
    <w:rsid w:val="00B46C08"/>
    <w:rsid w:val="00B50FAD"/>
    <w:rsid w:val="00B53D4E"/>
    <w:rsid w:val="00B5557C"/>
    <w:rsid w:val="00B63A50"/>
    <w:rsid w:val="00B63C78"/>
    <w:rsid w:val="00B81BCC"/>
    <w:rsid w:val="00B82282"/>
    <w:rsid w:val="00B83A11"/>
    <w:rsid w:val="00B85C53"/>
    <w:rsid w:val="00B868BB"/>
    <w:rsid w:val="00B86F02"/>
    <w:rsid w:val="00B929B2"/>
    <w:rsid w:val="00B937E1"/>
    <w:rsid w:val="00B93A03"/>
    <w:rsid w:val="00B94319"/>
    <w:rsid w:val="00B9702A"/>
    <w:rsid w:val="00B977A9"/>
    <w:rsid w:val="00BA01DF"/>
    <w:rsid w:val="00BB3611"/>
    <w:rsid w:val="00BC16C1"/>
    <w:rsid w:val="00BC6A97"/>
    <w:rsid w:val="00BD109F"/>
    <w:rsid w:val="00BD41D6"/>
    <w:rsid w:val="00BE08F6"/>
    <w:rsid w:val="00BE2D67"/>
    <w:rsid w:val="00BE4136"/>
    <w:rsid w:val="00BE4DAD"/>
    <w:rsid w:val="00BE626E"/>
    <w:rsid w:val="00BF008A"/>
    <w:rsid w:val="00BF3491"/>
    <w:rsid w:val="00BF782A"/>
    <w:rsid w:val="00BF7ADB"/>
    <w:rsid w:val="00C10F0A"/>
    <w:rsid w:val="00C11040"/>
    <w:rsid w:val="00C12808"/>
    <w:rsid w:val="00C14108"/>
    <w:rsid w:val="00C14AF1"/>
    <w:rsid w:val="00C16394"/>
    <w:rsid w:val="00C16AC4"/>
    <w:rsid w:val="00C20955"/>
    <w:rsid w:val="00C217A6"/>
    <w:rsid w:val="00C22466"/>
    <w:rsid w:val="00C27946"/>
    <w:rsid w:val="00C30AD2"/>
    <w:rsid w:val="00C43E2D"/>
    <w:rsid w:val="00C47A69"/>
    <w:rsid w:val="00C60537"/>
    <w:rsid w:val="00C6060E"/>
    <w:rsid w:val="00C66F15"/>
    <w:rsid w:val="00C67608"/>
    <w:rsid w:val="00C71AA4"/>
    <w:rsid w:val="00C765D6"/>
    <w:rsid w:val="00C8181B"/>
    <w:rsid w:val="00C82593"/>
    <w:rsid w:val="00C838B3"/>
    <w:rsid w:val="00C85939"/>
    <w:rsid w:val="00C86003"/>
    <w:rsid w:val="00C87093"/>
    <w:rsid w:val="00CA5ADC"/>
    <w:rsid w:val="00CA600D"/>
    <w:rsid w:val="00CA6C94"/>
    <w:rsid w:val="00CB2D97"/>
    <w:rsid w:val="00CB3F23"/>
    <w:rsid w:val="00CB41D4"/>
    <w:rsid w:val="00CB7800"/>
    <w:rsid w:val="00CC3ACB"/>
    <w:rsid w:val="00CE3C3F"/>
    <w:rsid w:val="00CE4D48"/>
    <w:rsid w:val="00D02E34"/>
    <w:rsid w:val="00D032FA"/>
    <w:rsid w:val="00D06474"/>
    <w:rsid w:val="00D32720"/>
    <w:rsid w:val="00D343BD"/>
    <w:rsid w:val="00D35386"/>
    <w:rsid w:val="00D367A0"/>
    <w:rsid w:val="00D37A02"/>
    <w:rsid w:val="00D41AA5"/>
    <w:rsid w:val="00D42B0C"/>
    <w:rsid w:val="00D446DC"/>
    <w:rsid w:val="00D4552A"/>
    <w:rsid w:val="00D50C9D"/>
    <w:rsid w:val="00D51AC4"/>
    <w:rsid w:val="00D51D23"/>
    <w:rsid w:val="00D5772D"/>
    <w:rsid w:val="00D57760"/>
    <w:rsid w:val="00D6116E"/>
    <w:rsid w:val="00D71F54"/>
    <w:rsid w:val="00D733AD"/>
    <w:rsid w:val="00D84783"/>
    <w:rsid w:val="00D84EB9"/>
    <w:rsid w:val="00D8515A"/>
    <w:rsid w:val="00D926B7"/>
    <w:rsid w:val="00D944C7"/>
    <w:rsid w:val="00DA1718"/>
    <w:rsid w:val="00DB12CF"/>
    <w:rsid w:val="00DB3582"/>
    <w:rsid w:val="00DB5D66"/>
    <w:rsid w:val="00DC1E34"/>
    <w:rsid w:val="00DC5A23"/>
    <w:rsid w:val="00DC5DE3"/>
    <w:rsid w:val="00DC613F"/>
    <w:rsid w:val="00DD2C08"/>
    <w:rsid w:val="00DD66E6"/>
    <w:rsid w:val="00DD7089"/>
    <w:rsid w:val="00DE0296"/>
    <w:rsid w:val="00DE1AD5"/>
    <w:rsid w:val="00DE3099"/>
    <w:rsid w:val="00DE3803"/>
    <w:rsid w:val="00DF4A49"/>
    <w:rsid w:val="00DF5CBA"/>
    <w:rsid w:val="00E0174B"/>
    <w:rsid w:val="00E03606"/>
    <w:rsid w:val="00E120C1"/>
    <w:rsid w:val="00E130B8"/>
    <w:rsid w:val="00E14DDC"/>
    <w:rsid w:val="00E15001"/>
    <w:rsid w:val="00E218E4"/>
    <w:rsid w:val="00E2195C"/>
    <w:rsid w:val="00E238F5"/>
    <w:rsid w:val="00E269C1"/>
    <w:rsid w:val="00E27DC8"/>
    <w:rsid w:val="00E343A9"/>
    <w:rsid w:val="00E40A38"/>
    <w:rsid w:val="00E42940"/>
    <w:rsid w:val="00E44955"/>
    <w:rsid w:val="00E51DCA"/>
    <w:rsid w:val="00E55468"/>
    <w:rsid w:val="00E5602F"/>
    <w:rsid w:val="00E622D1"/>
    <w:rsid w:val="00E663F0"/>
    <w:rsid w:val="00E67E8A"/>
    <w:rsid w:val="00E71FD5"/>
    <w:rsid w:val="00E720F4"/>
    <w:rsid w:val="00E761D9"/>
    <w:rsid w:val="00E8313D"/>
    <w:rsid w:val="00E839CD"/>
    <w:rsid w:val="00E84827"/>
    <w:rsid w:val="00E84C80"/>
    <w:rsid w:val="00E860D0"/>
    <w:rsid w:val="00E93795"/>
    <w:rsid w:val="00E93C2D"/>
    <w:rsid w:val="00E9722F"/>
    <w:rsid w:val="00EB41EF"/>
    <w:rsid w:val="00EB6B6F"/>
    <w:rsid w:val="00EC12BD"/>
    <w:rsid w:val="00EC46A6"/>
    <w:rsid w:val="00EC765C"/>
    <w:rsid w:val="00ED233F"/>
    <w:rsid w:val="00ED2B19"/>
    <w:rsid w:val="00ED474D"/>
    <w:rsid w:val="00EE0E0C"/>
    <w:rsid w:val="00EE3582"/>
    <w:rsid w:val="00EE4278"/>
    <w:rsid w:val="00EF1EA3"/>
    <w:rsid w:val="00EF6181"/>
    <w:rsid w:val="00F009F8"/>
    <w:rsid w:val="00F036A4"/>
    <w:rsid w:val="00F11AC5"/>
    <w:rsid w:val="00F15D46"/>
    <w:rsid w:val="00F2469D"/>
    <w:rsid w:val="00F26F86"/>
    <w:rsid w:val="00F30E4C"/>
    <w:rsid w:val="00F34A86"/>
    <w:rsid w:val="00F45B31"/>
    <w:rsid w:val="00F5092D"/>
    <w:rsid w:val="00F52073"/>
    <w:rsid w:val="00F52DE5"/>
    <w:rsid w:val="00F5420A"/>
    <w:rsid w:val="00F643C7"/>
    <w:rsid w:val="00F72742"/>
    <w:rsid w:val="00F76FA6"/>
    <w:rsid w:val="00F82C83"/>
    <w:rsid w:val="00F84D6B"/>
    <w:rsid w:val="00F84DEE"/>
    <w:rsid w:val="00F87425"/>
    <w:rsid w:val="00F91B80"/>
    <w:rsid w:val="00F954CD"/>
    <w:rsid w:val="00FA021F"/>
    <w:rsid w:val="00FB5015"/>
    <w:rsid w:val="00FB6208"/>
    <w:rsid w:val="00FB696E"/>
    <w:rsid w:val="00FB767C"/>
    <w:rsid w:val="00FB77FC"/>
    <w:rsid w:val="00FC3205"/>
    <w:rsid w:val="00FC7736"/>
    <w:rsid w:val="00FC790F"/>
    <w:rsid w:val="00FD0E19"/>
    <w:rsid w:val="00FD1841"/>
    <w:rsid w:val="00FD208C"/>
    <w:rsid w:val="00FD37E0"/>
    <w:rsid w:val="00FD68F0"/>
    <w:rsid w:val="00FE4542"/>
    <w:rsid w:val="00FE6B67"/>
    <w:rsid w:val="00FF0612"/>
    <w:rsid w:val="00FF7578"/>
    <w:rsid w:val="00FF7E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1" type="callout" idref="#线形标注 2 21"/>
        <o:r id="V:Rule2" type="callout" idref="#线形标注 2 22"/>
        <o:r id="V:Rule3" type="callout" idref="#线形标注 2 25"/>
        <o:r id="V:Rule4" type="callout" idref="#线形标注 2 47"/>
        <o:r id="V:Rule5" type="callout" idref="#线形标注 2 2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6BAE"/>
    <w:pPr>
      <w:spacing w:line="360" w:lineRule="auto"/>
    </w:pPr>
    <w:rPr>
      <w:rFonts w:ascii="Calibri" w:eastAsia="宋体" w:hAnsi="Calibri" w:cs="Times New Roman"/>
      <w:kern w:val="0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123C6"/>
    <w:pPr>
      <w:keepNext/>
      <w:keepLines/>
      <w:widowControl w:val="0"/>
      <w:spacing w:before="340" w:after="330" w:line="578" w:lineRule="auto"/>
      <w:jc w:val="both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16AC4"/>
    <w:pPr>
      <w:keepNext/>
      <w:spacing w:before="240" w:after="60"/>
      <w:outlineLvl w:val="1"/>
    </w:pPr>
    <w:rPr>
      <w:rFonts w:ascii="Cambria" w:hAnsi="Cambria"/>
      <w:b/>
      <w:bCs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6BAE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6BA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6BAE"/>
    <w:pPr>
      <w:widowControl w:val="0"/>
      <w:tabs>
        <w:tab w:val="center" w:pos="4153"/>
        <w:tab w:val="right" w:pos="8306"/>
      </w:tabs>
      <w:snapToGrid w:val="0"/>
      <w:spacing w:line="240" w:lineRule="auto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6BA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16AC4"/>
    <w:rPr>
      <w:rFonts w:ascii="Cambria" w:eastAsia="宋体" w:hAnsi="Cambria" w:cs="Times New Roman"/>
      <w:b/>
      <w:bCs/>
      <w:iCs/>
      <w:kern w:val="0"/>
      <w:sz w:val="28"/>
      <w:szCs w:val="28"/>
    </w:rPr>
  </w:style>
  <w:style w:type="paragraph" w:styleId="a5">
    <w:name w:val="List Paragraph"/>
    <w:basedOn w:val="a"/>
    <w:uiPriority w:val="34"/>
    <w:qFormat/>
    <w:rsid w:val="00222129"/>
    <w:pPr>
      <w:ind w:firstLineChars="200" w:firstLine="420"/>
    </w:pPr>
  </w:style>
  <w:style w:type="table" w:styleId="a6">
    <w:name w:val="Table Grid"/>
    <w:basedOn w:val="a1"/>
    <w:uiPriority w:val="59"/>
    <w:rsid w:val="000B3C8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AF0A5F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F0A5F"/>
    <w:rPr>
      <w:rFonts w:ascii="Calibri" w:eastAsia="宋体" w:hAnsi="Calibri" w:cs="Times New Roman"/>
      <w:kern w:val="0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123C6"/>
    <w:rPr>
      <w:b/>
      <w:bCs/>
      <w:kern w:val="44"/>
      <w:sz w:val="44"/>
      <w:szCs w:val="44"/>
    </w:rPr>
  </w:style>
  <w:style w:type="paragraph" w:styleId="a8">
    <w:name w:val="Normal (Web)"/>
    <w:basedOn w:val="a"/>
    <w:uiPriority w:val="99"/>
    <w:semiHidden/>
    <w:unhideWhenUsed/>
    <w:rsid w:val="00A123C6"/>
    <w:pPr>
      <w:spacing w:before="100" w:beforeAutospacing="1" w:after="100" w:afterAutospacing="1" w:line="240" w:lineRule="auto"/>
    </w:pPr>
    <w:rPr>
      <w:rFonts w:ascii="宋体" w:hAnsi="宋体" w:cs="宋体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2.png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2.bin"/><Relationship Id="rId3" Type="http://schemas.openxmlformats.org/officeDocument/2006/relationships/settings" Target="settings.xml"/><Relationship Id="rId21" Type="http://schemas.openxmlformats.org/officeDocument/2006/relationships/image" Target="media/image6.png"/><Relationship Id="rId34" Type="http://schemas.openxmlformats.org/officeDocument/2006/relationships/diagramQuickStyle" Target="diagrams/quickStyle2.xml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diagramColors" Target="diagrams/colors1.xml"/><Relationship Id="rId17" Type="http://schemas.openxmlformats.org/officeDocument/2006/relationships/image" Target="media/image4.png"/><Relationship Id="rId25" Type="http://schemas.openxmlformats.org/officeDocument/2006/relationships/image" Target="media/image8.emf"/><Relationship Id="rId33" Type="http://schemas.openxmlformats.org/officeDocument/2006/relationships/diagramLayout" Target="diagrams/layout2.xml"/><Relationship Id="rId38" Type="http://schemas.openxmlformats.org/officeDocument/2006/relationships/image" Target="media/image13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0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QuickStyle" Target="diagrams/quickStyle1.xml"/><Relationship Id="rId24" Type="http://schemas.openxmlformats.org/officeDocument/2006/relationships/oleObject" Target="embeddings/oleObject7.bin"/><Relationship Id="rId32" Type="http://schemas.openxmlformats.org/officeDocument/2006/relationships/diagramData" Target="diagrams/data2.xml"/><Relationship Id="rId37" Type="http://schemas.openxmlformats.org/officeDocument/2006/relationships/oleObject" Target="embeddings/oleObject11.bin"/><Relationship Id="rId40" Type="http://schemas.openxmlformats.org/officeDocument/2006/relationships/header" Target="header1.xml"/><Relationship Id="rId45" Type="http://schemas.microsoft.com/office/2007/relationships/diagramDrawing" Target="diagrams/drawing1.xml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7.png"/><Relationship Id="rId28" Type="http://schemas.openxmlformats.org/officeDocument/2006/relationships/oleObject" Target="embeddings/oleObject9.bin"/><Relationship Id="rId36" Type="http://schemas.openxmlformats.org/officeDocument/2006/relationships/image" Target="media/image12.emf"/><Relationship Id="rId10" Type="http://schemas.openxmlformats.org/officeDocument/2006/relationships/diagramLayout" Target="diagrams/layout1.xm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diagramData" Target="diagrams/data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diagramColors" Target="diagrams/colors2.xml"/><Relationship Id="rId43" Type="http://schemas.microsoft.com/office/2007/relationships/diagramDrawing" Target="diagrams/drawing2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36383A4-04E2-45A9-B817-FDB9A4E9E4A1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6EDCBF3-FF47-42A0-8739-9FAAFCB1E661}">
      <dgm:prSet phldrT="[文本]"/>
      <dgm:spPr/>
      <dgm:t>
        <a:bodyPr/>
        <a:lstStyle/>
        <a:p>
          <a:r>
            <a:rPr lang="zh-CN" altLang="en-US"/>
            <a:t>创建</a:t>
          </a:r>
        </a:p>
      </dgm:t>
    </dgm:pt>
    <dgm:pt modelId="{D663DB79-8AF2-4C50-80AE-FF3DBEF9B1E2}" type="parTrans" cxnId="{0E63F6E7-C820-47CE-A5D3-39E0B5F8A45A}">
      <dgm:prSet/>
      <dgm:spPr/>
      <dgm:t>
        <a:bodyPr/>
        <a:lstStyle/>
        <a:p>
          <a:endParaRPr lang="zh-CN" altLang="en-US"/>
        </a:p>
      </dgm:t>
    </dgm:pt>
    <dgm:pt modelId="{140B5594-4769-41B0-A7E9-28F270E401FB}" type="sibTrans" cxnId="{0E63F6E7-C820-47CE-A5D3-39E0B5F8A45A}">
      <dgm:prSet/>
      <dgm:spPr/>
      <dgm:t>
        <a:bodyPr/>
        <a:lstStyle/>
        <a:p>
          <a:endParaRPr lang="zh-CN" altLang="en-US"/>
        </a:p>
      </dgm:t>
    </dgm:pt>
    <dgm:pt modelId="{C30FB8C8-0FE1-4610-883D-1EA7C2403D8B}">
      <dgm:prSet phldrT="[文本]"/>
      <dgm:spPr/>
      <dgm:t>
        <a:bodyPr/>
        <a:lstStyle/>
        <a:p>
          <a:r>
            <a:rPr lang="zh-CN" altLang="en-US"/>
            <a:t>建立随机工作区</a:t>
          </a:r>
        </a:p>
      </dgm:t>
    </dgm:pt>
    <dgm:pt modelId="{7FDEBA20-CF8D-4074-A479-E7CA4338B1AC}" type="parTrans" cxnId="{7F76A944-0DFB-4CD5-9397-8ACF76C2BA43}">
      <dgm:prSet/>
      <dgm:spPr/>
      <dgm:t>
        <a:bodyPr/>
        <a:lstStyle/>
        <a:p>
          <a:endParaRPr lang="zh-CN" altLang="en-US"/>
        </a:p>
      </dgm:t>
    </dgm:pt>
    <dgm:pt modelId="{317DECC9-59FC-49A5-A77B-0610315B8241}" type="sibTrans" cxnId="{7F76A944-0DFB-4CD5-9397-8ACF76C2BA43}">
      <dgm:prSet/>
      <dgm:spPr/>
      <dgm:t>
        <a:bodyPr/>
        <a:lstStyle/>
        <a:p>
          <a:endParaRPr lang="zh-CN" altLang="en-US"/>
        </a:p>
      </dgm:t>
    </dgm:pt>
    <dgm:pt modelId="{1CE37C81-EDEA-41EB-953B-AEC17DF4BD7D}">
      <dgm:prSet phldrT="[文本]"/>
      <dgm:spPr/>
      <dgm:t>
        <a:bodyPr/>
        <a:lstStyle/>
        <a:p>
          <a:r>
            <a:rPr lang="zh-CN" altLang="en-US"/>
            <a:t>导入高度图在工作区内创建地形块</a:t>
          </a:r>
        </a:p>
      </dgm:t>
    </dgm:pt>
    <dgm:pt modelId="{25E3B0A6-2F2F-47C7-B8CE-620C70001AD0}" type="parTrans" cxnId="{7E045B99-71C2-4C38-BB76-7C933634C54A}">
      <dgm:prSet/>
      <dgm:spPr/>
      <dgm:t>
        <a:bodyPr/>
        <a:lstStyle/>
        <a:p>
          <a:endParaRPr lang="zh-CN" altLang="en-US"/>
        </a:p>
      </dgm:t>
    </dgm:pt>
    <dgm:pt modelId="{8D21B1C2-9D0A-487C-91D2-C9F5DC3869FD}" type="sibTrans" cxnId="{7E045B99-71C2-4C38-BB76-7C933634C54A}">
      <dgm:prSet/>
      <dgm:spPr/>
      <dgm:t>
        <a:bodyPr/>
        <a:lstStyle/>
        <a:p>
          <a:endParaRPr lang="zh-CN" altLang="en-US"/>
        </a:p>
      </dgm:t>
    </dgm:pt>
    <dgm:pt modelId="{6FA5C610-7BE0-4F2B-991E-B6F89E27349E}">
      <dgm:prSet phldrT="[文本]"/>
      <dgm:spPr/>
      <dgm:t>
        <a:bodyPr/>
        <a:lstStyle/>
        <a:p>
          <a:r>
            <a:rPr lang="zh-CN" altLang="en-US"/>
            <a:t>编辑</a:t>
          </a:r>
        </a:p>
      </dgm:t>
    </dgm:pt>
    <dgm:pt modelId="{BBE0ECAF-A19D-4530-936D-A15C691564BF}" type="parTrans" cxnId="{0345B850-AAE5-485F-BD42-E77D200B92BF}">
      <dgm:prSet/>
      <dgm:spPr/>
      <dgm:t>
        <a:bodyPr/>
        <a:lstStyle/>
        <a:p>
          <a:endParaRPr lang="zh-CN" altLang="en-US"/>
        </a:p>
      </dgm:t>
    </dgm:pt>
    <dgm:pt modelId="{2A2B6F1D-AD02-4D34-97C9-25756C5454F4}" type="sibTrans" cxnId="{0345B850-AAE5-485F-BD42-E77D200B92BF}">
      <dgm:prSet/>
      <dgm:spPr/>
      <dgm:t>
        <a:bodyPr/>
        <a:lstStyle/>
        <a:p>
          <a:endParaRPr lang="zh-CN" altLang="en-US"/>
        </a:p>
      </dgm:t>
    </dgm:pt>
    <dgm:pt modelId="{9FC1369F-8B0B-42F3-BF2D-61A273A50C81}">
      <dgm:prSet phldrT="[文本]"/>
      <dgm:spPr/>
      <dgm:t>
        <a:bodyPr/>
        <a:lstStyle/>
        <a:p>
          <a:r>
            <a:rPr lang="zh-CN" altLang="en-US"/>
            <a:t>编辑地形、布怪、刷通过图</a:t>
          </a:r>
        </a:p>
      </dgm:t>
    </dgm:pt>
    <dgm:pt modelId="{803A9413-52F8-4BED-B64A-EDAC88132396}" type="parTrans" cxnId="{A2C33431-505E-4915-A7D2-FB6C8D8E1C18}">
      <dgm:prSet/>
      <dgm:spPr/>
      <dgm:t>
        <a:bodyPr/>
        <a:lstStyle/>
        <a:p>
          <a:endParaRPr lang="zh-CN" altLang="en-US"/>
        </a:p>
      </dgm:t>
    </dgm:pt>
    <dgm:pt modelId="{7FFBCFF7-43CD-499E-928F-938D531D37D4}" type="sibTrans" cxnId="{A2C33431-505E-4915-A7D2-FB6C8D8E1C18}">
      <dgm:prSet/>
      <dgm:spPr/>
      <dgm:t>
        <a:bodyPr/>
        <a:lstStyle/>
        <a:p>
          <a:endParaRPr lang="zh-CN" altLang="en-US"/>
        </a:p>
      </dgm:t>
    </dgm:pt>
    <dgm:pt modelId="{ED0BF952-F3A3-45BE-BE0E-F8F46792B1A3}">
      <dgm:prSet phldrT="[文本]"/>
      <dgm:spPr/>
      <dgm:t>
        <a:bodyPr/>
        <a:lstStyle/>
        <a:p>
          <a:r>
            <a:rPr lang="zh-CN" altLang="en-US"/>
            <a:t>编辑器地形块连通性、类型等属性</a:t>
          </a:r>
        </a:p>
      </dgm:t>
    </dgm:pt>
    <dgm:pt modelId="{6C092C20-93A0-400E-B130-FE77D4E0A568}" type="parTrans" cxnId="{3581CD7B-F459-4A28-A9F0-459BCB22DF31}">
      <dgm:prSet/>
      <dgm:spPr/>
      <dgm:t>
        <a:bodyPr/>
        <a:lstStyle/>
        <a:p>
          <a:endParaRPr lang="zh-CN" altLang="en-US"/>
        </a:p>
      </dgm:t>
    </dgm:pt>
    <dgm:pt modelId="{6FDED2E2-ACBE-4BC7-802A-E83D983B54FF}" type="sibTrans" cxnId="{3581CD7B-F459-4A28-A9F0-459BCB22DF31}">
      <dgm:prSet/>
      <dgm:spPr/>
      <dgm:t>
        <a:bodyPr/>
        <a:lstStyle/>
        <a:p>
          <a:endParaRPr lang="zh-CN" altLang="en-US"/>
        </a:p>
      </dgm:t>
    </dgm:pt>
    <dgm:pt modelId="{906F2E6F-6428-4BE5-AF39-F1CD9E00304D}">
      <dgm:prSet phldrT="[文本]"/>
      <dgm:spPr/>
      <dgm:t>
        <a:bodyPr/>
        <a:lstStyle/>
        <a:p>
          <a:r>
            <a:rPr lang="zh-CN" altLang="en-US"/>
            <a:t>导出</a:t>
          </a:r>
        </a:p>
      </dgm:t>
    </dgm:pt>
    <dgm:pt modelId="{6F91E10C-8EEC-4AF2-AE0F-8E9FC3E59C80}" type="parTrans" cxnId="{964D3F7F-1E12-47FF-85A3-828F61786294}">
      <dgm:prSet/>
      <dgm:spPr/>
      <dgm:t>
        <a:bodyPr/>
        <a:lstStyle/>
        <a:p>
          <a:endParaRPr lang="zh-CN" altLang="en-US"/>
        </a:p>
      </dgm:t>
    </dgm:pt>
    <dgm:pt modelId="{2BA9BA92-854D-4629-9C99-DF3F609F8C14}" type="sibTrans" cxnId="{964D3F7F-1E12-47FF-85A3-828F61786294}">
      <dgm:prSet/>
      <dgm:spPr/>
      <dgm:t>
        <a:bodyPr/>
        <a:lstStyle/>
        <a:p>
          <a:endParaRPr lang="zh-CN" altLang="en-US"/>
        </a:p>
      </dgm:t>
    </dgm:pt>
    <dgm:pt modelId="{5E1C935F-C55D-417D-ACCB-D8A50B6B5498}">
      <dgm:prSet phldrT="[文本]"/>
      <dgm:spPr/>
      <dgm:t>
        <a:bodyPr/>
        <a:lstStyle/>
        <a:p>
          <a:r>
            <a:rPr lang="zh-CN" altLang="en-US"/>
            <a:t>导出地形数据，场景对象数据</a:t>
          </a:r>
        </a:p>
      </dgm:t>
    </dgm:pt>
    <dgm:pt modelId="{F75E8ECE-4616-4BFB-91F9-293C4B49744E}" type="parTrans" cxnId="{49F3BD30-A25F-467B-A75A-9A604BCFE6F8}">
      <dgm:prSet/>
      <dgm:spPr/>
      <dgm:t>
        <a:bodyPr/>
        <a:lstStyle/>
        <a:p>
          <a:endParaRPr lang="zh-CN" altLang="en-US"/>
        </a:p>
      </dgm:t>
    </dgm:pt>
    <dgm:pt modelId="{A047D57E-CC52-4937-826B-61E7C6759B43}" type="sibTrans" cxnId="{49F3BD30-A25F-467B-A75A-9A604BCFE6F8}">
      <dgm:prSet/>
      <dgm:spPr/>
      <dgm:t>
        <a:bodyPr/>
        <a:lstStyle/>
        <a:p>
          <a:endParaRPr lang="zh-CN" altLang="en-US"/>
        </a:p>
      </dgm:t>
    </dgm:pt>
    <dgm:pt modelId="{79054856-32CD-4FE6-AC9D-526F14828AD0}">
      <dgm:prSet phldrT="[文本]"/>
      <dgm:spPr/>
      <dgm:t>
        <a:bodyPr/>
        <a:lstStyle/>
        <a:p>
          <a:r>
            <a:rPr lang="zh-CN" altLang="en-US"/>
            <a:t>导出随机数据</a:t>
          </a:r>
        </a:p>
      </dgm:t>
    </dgm:pt>
    <dgm:pt modelId="{725EA3B4-8AE6-402E-8A75-A4440CCFB7D1}" type="parTrans" cxnId="{FE54D49A-B4C3-4BF2-A8BC-94635AD33926}">
      <dgm:prSet/>
      <dgm:spPr/>
      <dgm:t>
        <a:bodyPr/>
        <a:lstStyle/>
        <a:p>
          <a:endParaRPr lang="zh-CN" altLang="en-US"/>
        </a:p>
      </dgm:t>
    </dgm:pt>
    <dgm:pt modelId="{14C46DE1-A223-4E65-B8E1-EF0CF6F3674C}" type="sibTrans" cxnId="{FE54D49A-B4C3-4BF2-A8BC-94635AD33926}">
      <dgm:prSet/>
      <dgm:spPr/>
      <dgm:t>
        <a:bodyPr/>
        <a:lstStyle/>
        <a:p>
          <a:endParaRPr lang="zh-CN" altLang="en-US"/>
        </a:p>
      </dgm:t>
    </dgm:pt>
    <dgm:pt modelId="{2ACC2FFB-F11A-4E91-B521-09A55E23A2E8}" type="pres">
      <dgm:prSet presAssocID="{036383A4-04E2-45A9-B817-FDB9A4E9E4A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EF45820-9F24-44D6-85B8-A08F3FD80AFE}" type="pres">
      <dgm:prSet presAssocID="{86EDCBF3-FF47-42A0-8739-9FAAFCB1E661}" presName="composite" presStyleCnt="0"/>
      <dgm:spPr/>
    </dgm:pt>
    <dgm:pt modelId="{CD08CC95-B2E8-4D17-95DF-E1D15D09B2F8}" type="pres">
      <dgm:prSet presAssocID="{86EDCBF3-FF47-42A0-8739-9FAAFCB1E661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8ED6F6-154E-431E-8801-A36E0BFBEE43}" type="pres">
      <dgm:prSet presAssocID="{86EDCBF3-FF47-42A0-8739-9FAAFCB1E661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3EC8D7-4831-4C11-A0E5-E295D87E3AE3}" type="pres">
      <dgm:prSet presAssocID="{140B5594-4769-41B0-A7E9-28F270E401FB}" presName="sp" presStyleCnt="0"/>
      <dgm:spPr/>
    </dgm:pt>
    <dgm:pt modelId="{90737E85-340E-4999-AE21-C3BB664ED1AB}" type="pres">
      <dgm:prSet presAssocID="{6FA5C610-7BE0-4F2B-991E-B6F89E27349E}" presName="composite" presStyleCnt="0"/>
      <dgm:spPr/>
    </dgm:pt>
    <dgm:pt modelId="{F4BBE793-BAE0-45CA-9DBC-ED9573D85887}" type="pres">
      <dgm:prSet presAssocID="{6FA5C610-7BE0-4F2B-991E-B6F89E27349E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F66C96-B0FE-470E-898A-CC016DCF12F1}" type="pres">
      <dgm:prSet presAssocID="{6FA5C610-7BE0-4F2B-991E-B6F89E27349E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4C8F70-A5B4-4CD4-9A4B-033B6528DA3D}" type="pres">
      <dgm:prSet presAssocID="{2A2B6F1D-AD02-4D34-97C9-25756C5454F4}" presName="sp" presStyleCnt="0"/>
      <dgm:spPr/>
    </dgm:pt>
    <dgm:pt modelId="{F299BB97-0507-4D83-B8A3-BE1E2CA543BD}" type="pres">
      <dgm:prSet presAssocID="{906F2E6F-6428-4BE5-AF39-F1CD9E00304D}" presName="composite" presStyleCnt="0"/>
      <dgm:spPr/>
    </dgm:pt>
    <dgm:pt modelId="{BCB617CC-7D92-4BB9-A945-9D80A32CD4D6}" type="pres">
      <dgm:prSet presAssocID="{906F2E6F-6428-4BE5-AF39-F1CD9E00304D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3A9102-E4BA-414E-BD87-7FF5807021D1}" type="pres">
      <dgm:prSet presAssocID="{906F2E6F-6428-4BE5-AF39-F1CD9E00304D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7A2BAA9-823C-4E6A-A672-910CE609DB2E}" type="presOf" srcId="{9FC1369F-8B0B-42F3-BF2D-61A273A50C81}" destId="{9EF66C96-B0FE-470E-898A-CC016DCF12F1}" srcOrd="0" destOrd="0" presId="urn:microsoft.com/office/officeart/2005/8/layout/chevron2"/>
    <dgm:cxn modelId="{1563EEDE-CDDC-4BB8-95B3-7B9CC8B81598}" type="presOf" srcId="{036383A4-04E2-45A9-B817-FDB9A4E9E4A1}" destId="{2ACC2FFB-F11A-4E91-B521-09A55E23A2E8}" srcOrd="0" destOrd="0" presId="urn:microsoft.com/office/officeart/2005/8/layout/chevron2"/>
    <dgm:cxn modelId="{7F76A944-0DFB-4CD5-9397-8ACF76C2BA43}" srcId="{86EDCBF3-FF47-42A0-8739-9FAAFCB1E661}" destId="{C30FB8C8-0FE1-4610-883D-1EA7C2403D8B}" srcOrd="0" destOrd="0" parTransId="{7FDEBA20-CF8D-4074-A479-E7CA4338B1AC}" sibTransId="{317DECC9-59FC-49A5-A77B-0610315B8241}"/>
    <dgm:cxn modelId="{8632F816-ACF7-4064-BAC5-EC6AEC9ABBED}" type="presOf" srcId="{79054856-32CD-4FE6-AC9D-526F14828AD0}" destId="{023A9102-E4BA-414E-BD87-7FF5807021D1}" srcOrd="0" destOrd="1" presId="urn:microsoft.com/office/officeart/2005/8/layout/chevron2"/>
    <dgm:cxn modelId="{0345B850-AAE5-485F-BD42-E77D200B92BF}" srcId="{036383A4-04E2-45A9-B817-FDB9A4E9E4A1}" destId="{6FA5C610-7BE0-4F2B-991E-B6F89E27349E}" srcOrd="1" destOrd="0" parTransId="{BBE0ECAF-A19D-4530-936D-A15C691564BF}" sibTransId="{2A2B6F1D-AD02-4D34-97C9-25756C5454F4}"/>
    <dgm:cxn modelId="{29A055DA-9AFC-4561-AE7B-B26EDE01AB44}" type="presOf" srcId="{906F2E6F-6428-4BE5-AF39-F1CD9E00304D}" destId="{BCB617CC-7D92-4BB9-A945-9D80A32CD4D6}" srcOrd="0" destOrd="0" presId="urn:microsoft.com/office/officeart/2005/8/layout/chevron2"/>
    <dgm:cxn modelId="{3581CD7B-F459-4A28-A9F0-459BCB22DF31}" srcId="{6FA5C610-7BE0-4F2B-991E-B6F89E27349E}" destId="{ED0BF952-F3A3-45BE-BE0E-F8F46792B1A3}" srcOrd="1" destOrd="0" parTransId="{6C092C20-93A0-400E-B130-FE77D4E0A568}" sibTransId="{6FDED2E2-ACBE-4BC7-802A-E83D983B54FF}"/>
    <dgm:cxn modelId="{D26AD431-C5EC-4005-8A03-E698172A67F6}" type="presOf" srcId="{1CE37C81-EDEA-41EB-953B-AEC17DF4BD7D}" destId="{908ED6F6-154E-431E-8801-A36E0BFBEE43}" srcOrd="0" destOrd="1" presId="urn:microsoft.com/office/officeart/2005/8/layout/chevron2"/>
    <dgm:cxn modelId="{49F3BD30-A25F-467B-A75A-9A604BCFE6F8}" srcId="{906F2E6F-6428-4BE5-AF39-F1CD9E00304D}" destId="{5E1C935F-C55D-417D-ACCB-D8A50B6B5498}" srcOrd="0" destOrd="0" parTransId="{F75E8ECE-4616-4BFB-91F9-293C4B49744E}" sibTransId="{A047D57E-CC52-4937-826B-61E7C6759B43}"/>
    <dgm:cxn modelId="{FE54D49A-B4C3-4BF2-A8BC-94635AD33926}" srcId="{906F2E6F-6428-4BE5-AF39-F1CD9E00304D}" destId="{79054856-32CD-4FE6-AC9D-526F14828AD0}" srcOrd="1" destOrd="0" parTransId="{725EA3B4-8AE6-402E-8A75-A4440CCFB7D1}" sibTransId="{14C46DE1-A223-4E65-B8E1-EF0CF6F3674C}"/>
    <dgm:cxn modelId="{A4B4B136-3940-46CE-8522-2AAE6FC3DB9B}" type="presOf" srcId="{6FA5C610-7BE0-4F2B-991E-B6F89E27349E}" destId="{F4BBE793-BAE0-45CA-9DBC-ED9573D85887}" srcOrd="0" destOrd="0" presId="urn:microsoft.com/office/officeart/2005/8/layout/chevron2"/>
    <dgm:cxn modelId="{0E63F6E7-C820-47CE-A5D3-39E0B5F8A45A}" srcId="{036383A4-04E2-45A9-B817-FDB9A4E9E4A1}" destId="{86EDCBF3-FF47-42A0-8739-9FAAFCB1E661}" srcOrd="0" destOrd="0" parTransId="{D663DB79-8AF2-4C50-80AE-FF3DBEF9B1E2}" sibTransId="{140B5594-4769-41B0-A7E9-28F270E401FB}"/>
    <dgm:cxn modelId="{1365C572-C9A6-4460-9000-27AB34C01AFC}" type="presOf" srcId="{C30FB8C8-0FE1-4610-883D-1EA7C2403D8B}" destId="{908ED6F6-154E-431E-8801-A36E0BFBEE43}" srcOrd="0" destOrd="0" presId="urn:microsoft.com/office/officeart/2005/8/layout/chevron2"/>
    <dgm:cxn modelId="{90DE9BFC-2392-4637-8AA8-6EE86B54CE90}" type="presOf" srcId="{ED0BF952-F3A3-45BE-BE0E-F8F46792B1A3}" destId="{9EF66C96-B0FE-470E-898A-CC016DCF12F1}" srcOrd="0" destOrd="1" presId="urn:microsoft.com/office/officeart/2005/8/layout/chevron2"/>
    <dgm:cxn modelId="{A2C33431-505E-4915-A7D2-FB6C8D8E1C18}" srcId="{6FA5C610-7BE0-4F2B-991E-B6F89E27349E}" destId="{9FC1369F-8B0B-42F3-BF2D-61A273A50C81}" srcOrd="0" destOrd="0" parTransId="{803A9413-52F8-4BED-B64A-EDAC88132396}" sibTransId="{7FFBCFF7-43CD-499E-928F-938D531D37D4}"/>
    <dgm:cxn modelId="{80D42477-8D29-475B-9EC5-309D2BF45435}" type="presOf" srcId="{5E1C935F-C55D-417D-ACCB-D8A50B6B5498}" destId="{023A9102-E4BA-414E-BD87-7FF5807021D1}" srcOrd="0" destOrd="0" presId="urn:microsoft.com/office/officeart/2005/8/layout/chevron2"/>
    <dgm:cxn modelId="{964D3F7F-1E12-47FF-85A3-828F61786294}" srcId="{036383A4-04E2-45A9-B817-FDB9A4E9E4A1}" destId="{906F2E6F-6428-4BE5-AF39-F1CD9E00304D}" srcOrd="2" destOrd="0" parTransId="{6F91E10C-8EEC-4AF2-AE0F-8E9FC3E59C80}" sibTransId="{2BA9BA92-854D-4629-9C99-DF3F609F8C14}"/>
    <dgm:cxn modelId="{7E045B99-71C2-4C38-BB76-7C933634C54A}" srcId="{86EDCBF3-FF47-42A0-8739-9FAAFCB1E661}" destId="{1CE37C81-EDEA-41EB-953B-AEC17DF4BD7D}" srcOrd="1" destOrd="0" parTransId="{25E3B0A6-2F2F-47C7-B8CE-620C70001AD0}" sibTransId="{8D21B1C2-9D0A-487C-91D2-C9F5DC3869FD}"/>
    <dgm:cxn modelId="{3875685F-7DEF-4573-A0CF-672562523D63}" type="presOf" srcId="{86EDCBF3-FF47-42A0-8739-9FAAFCB1E661}" destId="{CD08CC95-B2E8-4D17-95DF-E1D15D09B2F8}" srcOrd="0" destOrd="0" presId="urn:microsoft.com/office/officeart/2005/8/layout/chevron2"/>
    <dgm:cxn modelId="{2C0B0161-EFD2-46DF-8E46-EC0A877DBA36}" type="presParOf" srcId="{2ACC2FFB-F11A-4E91-B521-09A55E23A2E8}" destId="{7EF45820-9F24-44D6-85B8-A08F3FD80AFE}" srcOrd="0" destOrd="0" presId="urn:microsoft.com/office/officeart/2005/8/layout/chevron2"/>
    <dgm:cxn modelId="{4C324504-5A24-43F7-8E99-C80F5F05CA87}" type="presParOf" srcId="{7EF45820-9F24-44D6-85B8-A08F3FD80AFE}" destId="{CD08CC95-B2E8-4D17-95DF-E1D15D09B2F8}" srcOrd="0" destOrd="0" presId="urn:microsoft.com/office/officeart/2005/8/layout/chevron2"/>
    <dgm:cxn modelId="{C3F9A868-CE20-4526-96DB-A8D0DEA38862}" type="presParOf" srcId="{7EF45820-9F24-44D6-85B8-A08F3FD80AFE}" destId="{908ED6F6-154E-431E-8801-A36E0BFBEE43}" srcOrd="1" destOrd="0" presId="urn:microsoft.com/office/officeart/2005/8/layout/chevron2"/>
    <dgm:cxn modelId="{BB461D50-7714-41B3-A899-1E1117A108A6}" type="presParOf" srcId="{2ACC2FFB-F11A-4E91-B521-09A55E23A2E8}" destId="{F33EC8D7-4831-4C11-A0E5-E295D87E3AE3}" srcOrd="1" destOrd="0" presId="urn:microsoft.com/office/officeart/2005/8/layout/chevron2"/>
    <dgm:cxn modelId="{839D1AB3-7380-4E27-AAD3-8069F8CA9F44}" type="presParOf" srcId="{2ACC2FFB-F11A-4E91-B521-09A55E23A2E8}" destId="{90737E85-340E-4999-AE21-C3BB664ED1AB}" srcOrd="2" destOrd="0" presId="urn:microsoft.com/office/officeart/2005/8/layout/chevron2"/>
    <dgm:cxn modelId="{AF05A0DD-7FCB-40E5-8139-9CC46BD064A0}" type="presParOf" srcId="{90737E85-340E-4999-AE21-C3BB664ED1AB}" destId="{F4BBE793-BAE0-45CA-9DBC-ED9573D85887}" srcOrd="0" destOrd="0" presId="urn:microsoft.com/office/officeart/2005/8/layout/chevron2"/>
    <dgm:cxn modelId="{346698C4-8578-4F7A-B1B3-4741BB59EB5D}" type="presParOf" srcId="{90737E85-340E-4999-AE21-C3BB664ED1AB}" destId="{9EF66C96-B0FE-470E-898A-CC016DCF12F1}" srcOrd="1" destOrd="0" presId="urn:microsoft.com/office/officeart/2005/8/layout/chevron2"/>
    <dgm:cxn modelId="{E6C7D556-2688-4D8F-A9EF-A18726367F94}" type="presParOf" srcId="{2ACC2FFB-F11A-4E91-B521-09A55E23A2E8}" destId="{414C8F70-A5B4-4CD4-9A4B-033B6528DA3D}" srcOrd="3" destOrd="0" presId="urn:microsoft.com/office/officeart/2005/8/layout/chevron2"/>
    <dgm:cxn modelId="{54FFF11C-ED2B-4AEA-B30D-1E8730B23164}" type="presParOf" srcId="{2ACC2FFB-F11A-4E91-B521-09A55E23A2E8}" destId="{F299BB97-0507-4D83-B8A3-BE1E2CA543BD}" srcOrd="4" destOrd="0" presId="urn:microsoft.com/office/officeart/2005/8/layout/chevron2"/>
    <dgm:cxn modelId="{E887BCB8-B0A7-4404-A415-1D9D8F4475CE}" type="presParOf" srcId="{F299BB97-0507-4D83-B8A3-BE1E2CA543BD}" destId="{BCB617CC-7D92-4BB9-A945-9D80A32CD4D6}" srcOrd="0" destOrd="0" presId="urn:microsoft.com/office/officeart/2005/8/layout/chevron2"/>
    <dgm:cxn modelId="{CCE20A53-A171-4CE2-96D6-48A7A076D6D4}" type="presParOf" srcId="{F299BB97-0507-4D83-B8A3-BE1E2CA543BD}" destId="{023A9102-E4BA-414E-BD87-7FF5807021D1}" srcOrd="1" destOrd="0" presId="urn:microsoft.com/office/officeart/2005/8/layout/chevron2"/>
  </dgm:cxnLst>
  <dgm:bg/>
  <dgm:whole/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158BB664-F7B5-4EF6-8BC8-FA9211469AED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5F52DE2-0074-40EE-A70F-3CEC890ED10B}">
      <dgm:prSet phldrT="[文本]"/>
      <dgm:spPr/>
      <dgm:t>
        <a:bodyPr/>
        <a:lstStyle/>
        <a:p>
          <a:r>
            <a:rPr lang="en-US"/>
            <a:t>CECRandomMapProcess</a:t>
          </a:r>
          <a:endParaRPr lang="zh-CN" altLang="en-US"/>
        </a:p>
      </dgm:t>
    </dgm:pt>
    <dgm:pt modelId="{4642D8DC-32F8-42A9-9067-1ABAA0580D3F}" type="parTrans" cxnId="{597F22C2-169D-4090-B20E-123E1CA3241C}">
      <dgm:prSet/>
      <dgm:spPr/>
      <dgm:t>
        <a:bodyPr/>
        <a:lstStyle/>
        <a:p>
          <a:endParaRPr lang="zh-CN" altLang="en-US"/>
        </a:p>
      </dgm:t>
    </dgm:pt>
    <dgm:pt modelId="{56367DE8-B4EA-477D-AE4B-799C4D75B154}" type="sibTrans" cxnId="{597F22C2-169D-4090-B20E-123E1CA3241C}">
      <dgm:prSet/>
      <dgm:spPr/>
      <dgm:t>
        <a:bodyPr/>
        <a:lstStyle/>
        <a:p>
          <a:endParaRPr lang="zh-CN" altLang="en-US"/>
        </a:p>
      </dgm:t>
    </dgm:pt>
    <dgm:pt modelId="{1B3AD8F0-09FE-4C16-9698-45470E6B128F}">
      <dgm:prSet phldrT="[文本]"/>
      <dgm:spPr/>
      <dgm:t>
        <a:bodyPr/>
        <a:lstStyle/>
        <a:p>
          <a:r>
            <a:rPr lang="en-US"/>
            <a:t>CECTernBlockPreprocessor  </a:t>
          </a:r>
          <a:endParaRPr lang="zh-CN" altLang="en-US"/>
        </a:p>
      </dgm:t>
    </dgm:pt>
    <dgm:pt modelId="{1F563AC6-93EF-4D6D-832B-C509D10A89ED}" type="parTrans" cxnId="{C0CE0A1D-16F3-4FC5-9B78-1763478EBCAA}">
      <dgm:prSet/>
      <dgm:spPr/>
      <dgm:t>
        <a:bodyPr/>
        <a:lstStyle/>
        <a:p>
          <a:endParaRPr lang="zh-CN" altLang="en-US"/>
        </a:p>
      </dgm:t>
    </dgm:pt>
    <dgm:pt modelId="{476229FB-D885-4E6C-99D2-02CBED6F2A6D}" type="sibTrans" cxnId="{C0CE0A1D-16F3-4FC5-9B78-1763478EBCAA}">
      <dgm:prSet/>
      <dgm:spPr/>
      <dgm:t>
        <a:bodyPr/>
        <a:lstStyle/>
        <a:p>
          <a:endParaRPr lang="zh-CN" altLang="en-US"/>
        </a:p>
      </dgm:t>
    </dgm:pt>
    <dgm:pt modelId="{C3333204-044A-4502-A651-6ABBAB8B793D}">
      <dgm:prSet phldrT="[文本]"/>
      <dgm:spPr/>
      <dgm:t>
        <a:bodyPr/>
        <a:lstStyle/>
        <a:p>
          <a:r>
            <a:rPr lang="en-US" altLang="en-US"/>
            <a:t>CECStichSubTern</a:t>
          </a:r>
          <a:endParaRPr lang="zh-CN" altLang="en-US"/>
        </a:p>
      </dgm:t>
    </dgm:pt>
    <dgm:pt modelId="{652DFE7F-5D2F-49FA-9B5E-52B5C0329EB4}" type="parTrans" cxnId="{B3EBB725-1258-474F-A52E-81B342498D59}">
      <dgm:prSet/>
      <dgm:spPr/>
      <dgm:t>
        <a:bodyPr/>
        <a:lstStyle/>
        <a:p>
          <a:endParaRPr lang="zh-CN" altLang="en-US"/>
        </a:p>
      </dgm:t>
    </dgm:pt>
    <dgm:pt modelId="{21EA11A4-A375-4666-AFF5-830D22AA7BBB}" type="sibTrans" cxnId="{B3EBB725-1258-474F-A52E-81B342498D59}">
      <dgm:prSet/>
      <dgm:spPr/>
      <dgm:t>
        <a:bodyPr/>
        <a:lstStyle/>
        <a:p>
          <a:endParaRPr lang="zh-CN" altLang="en-US"/>
        </a:p>
      </dgm:t>
    </dgm:pt>
    <dgm:pt modelId="{DAE800A8-C5FC-49F9-9408-C7129EB0A63F}">
      <dgm:prSet phldrT="[文本]"/>
      <dgm:spPr/>
      <dgm:t>
        <a:bodyPr/>
        <a:lstStyle/>
        <a:p>
          <a:r>
            <a:rPr lang="en-US"/>
            <a:t>CECTerrainPreprocessor</a:t>
          </a:r>
          <a:r>
            <a:rPr lang="zh-CN"/>
            <a:t>　</a:t>
          </a:r>
          <a:endParaRPr lang="zh-CN" altLang="en-US"/>
        </a:p>
      </dgm:t>
    </dgm:pt>
    <dgm:pt modelId="{8C3F28AE-AC5D-4633-B3E8-5B87491B7A72}" type="parTrans" cxnId="{3C35AE9D-8793-4E03-9C56-D4B473365C0F}">
      <dgm:prSet/>
      <dgm:spPr/>
      <dgm:t>
        <a:bodyPr/>
        <a:lstStyle/>
        <a:p>
          <a:endParaRPr lang="zh-CN" altLang="en-US"/>
        </a:p>
      </dgm:t>
    </dgm:pt>
    <dgm:pt modelId="{2BDE0C44-2079-4A5D-88AD-78D02440EC6F}" type="sibTrans" cxnId="{3C35AE9D-8793-4E03-9C56-D4B473365C0F}">
      <dgm:prSet/>
      <dgm:spPr/>
      <dgm:t>
        <a:bodyPr/>
        <a:lstStyle/>
        <a:p>
          <a:endParaRPr lang="zh-CN" altLang="en-US"/>
        </a:p>
      </dgm:t>
    </dgm:pt>
    <dgm:pt modelId="{DE27EB9B-B9B9-461E-A0EF-7AFCD89CF44F}" type="pres">
      <dgm:prSet presAssocID="{158BB664-F7B5-4EF6-8BC8-FA9211469AE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BD20ACC-4D7E-4F57-8176-4051592C1E4A}" type="pres">
      <dgm:prSet presAssocID="{75F52DE2-0074-40EE-A70F-3CEC890ED10B}" presName="vertOne" presStyleCnt="0"/>
      <dgm:spPr/>
    </dgm:pt>
    <dgm:pt modelId="{6EB2B0B9-DB15-4EFF-BCF7-7AC146AC66AD}" type="pres">
      <dgm:prSet presAssocID="{75F52DE2-0074-40EE-A70F-3CEC890ED10B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B7F0BA-CDAD-4BC0-BD0F-F5C916811960}" type="pres">
      <dgm:prSet presAssocID="{75F52DE2-0074-40EE-A70F-3CEC890ED10B}" presName="parTransOne" presStyleCnt="0"/>
      <dgm:spPr/>
    </dgm:pt>
    <dgm:pt modelId="{FDD469BE-9F45-46FB-82A8-F6D46B9BCD0F}" type="pres">
      <dgm:prSet presAssocID="{75F52DE2-0074-40EE-A70F-3CEC890ED10B}" presName="horzOne" presStyleCnt="0"/>
      <dgm:spPr/>
    </dgm:pt>
    <dgm:pt modelId="{1CB17C42-B9C8-4AD6-B6B2-00C4570B403F}" type="pres">
      <dgm:prSet presAssocID="{1B3AD8F0-09FE-4C16-9698-45470E6B128F}" presName="vertTwo" presStyleCnt="0"/>
      <dgm:spPr/>
    </dgm:pt>
    <dgm:pt modelId="{85F963DC-F5CE-41A6-8D21-E93EA8946484}" type="pres">
      <dgm:prSet presAssocID="{1B3AD8F0-09FE-4C16-9698-45470E6B128F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BE521E-B223-46A0-BB08-4F8D0B5E7DFA}" type="pres">
      <dgm:prSet presAssocID="{1B3AD8F0-09FE-4C16-9698-45470E6B128F}" presName="parTransTwo" presStyleCnt="0"/>
      <dgm:spPr/>
    </dgm:pt>
    <dgm:pt modelId="{715CCA26-A86C-4C9C-AB38-E3C534B71B3A}" type="pres">
      <dgm:prSet presAssocID="{1B3AD8F0-09FE-4C16-9698-45470E6B128F}" presName="horzTwo" presStyleCnt="0"/>
      <dgm:spPr/>
    </dgm:pt>
    <dgm:pt modelId="{A8CEAEEB-57DA-4936-B0F2-DB26D8FFE52E}" type="pres">
      <dgm:prSet presAssocID="{C3333204-044A-4502-A651-6ABBAB8B793D}" presName="vertThree" presStyleCnt="0"/>
      <dgm:spPr/>
    </dgm:pt>
    <dgm:pt modelId="{E8E84CA4-62C7-4834-BDE3-561AC1326E64}" type="pres">
      <dgm:prSet presAssocID="{C3333204-044A-4502-A651-6ABBAB8B793D}" presName="txThre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C01ADAD-AFE2-41CF-AB6D-2447DA4F6AA3}" type="pres">
      <dgm:prSet presAssocID="{C3333204-044A-4502-A651-6ABBAB8B793D}" presName="horzThree" presStyleCnt="0"/>
      <dgm:spPr/>
    </dgm:pt>
    <dgm:pt modelId="{F1D43601-77F6-42FA-9A76-73A81FBCF570}" type="pres">
      <dgm:prSet presAssocID="{476229FB-D885-4E6C-99D2-02CBED6F2A6D}" presName="sibSpaceTwo" presStyleCnt="0"/>
      <dgm:spPr/>
    </dgm:pt>
    <dgm:pt modelId="{8A09A2C2-933A-4FC8-AD93-CC21CD53D8C8}" type="pres">
      <dgm:prSet presAssocID="{DAE800A8-C5FC-49F9-9408-C7129EB0A63F}" presName="vertTwo" presStyleCnt="0"/>
      <dgm:spPr/>
    </dgm:pt>
    <dgm:pt modelId="{4AABBE21-4B1D-4346-85A3-4F134C491551}" type="pres">
      <dgm:prSet presAssocID="{DAE800A8-C5FC-49F9-9408-C7129EB0A63F}" presName="txTwo" presStyleLbl="node2" presStyleIdx="1" presStyleCnt="2" custScaleY="21034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26F16DF-D204-450A-9DE0-3B935D1C626D}" type="pres">
      <dgm:prSet presAssocID="{DAE800A8-C5FC-49F9-9408-C7129EB0A63F}" presName="horzTwo" presStyleCnt="0"/>
      <dgm:spPr/>
    </dgm:pt>
  </dgm:ptLst>
  <dgm:cxnLst>
    <dgm:cxn modelId="{597F22C2-169D-4090-B20E-123E1CA3241C}" srcId="{158BB664-F7B5-4EF6-8BC8-FA9211469AED}" destId="{75F52DE2-0074-40EE-A70F-3CEC890ED10B}" srcOrd="0" destOrd="0" parTransId="{4642D8DC-32F8-42A9-9067-1ABAA0580D3F}" sibTransId="{56367DE8-B4EA-477D-AE4B-799C4D75B154}"/>
    <dgm:cxn modelId="{C970AD18-41AD-4ECB-8FC2-8F7535CD5708}" type="presOf" srcId="{75F52DE2-0074-40EE-A70F-3CEC890ED10B}" destId="{6EB2B0B9-DB15-4EFF-BCF7-7AC146AC66AD}" srcOrd="0" destOrd="0" presId="urn:microsoft.com/office/officeart/2005/8/layout/hierarchy4"/>
    <dgm:cxn modelId="{A007379B-8591-4BCA-8278-B33292DC8A5C}" type="presOf" srcId="{1B3AD8F0-09FE-4C16-9698-45470E6B128F}" destId="{85F963DC-F5CE-41A6-8D21-E93EA8946484}" srcOrd="0" destOrd="0" presId="urn:microsoft.com/office/officeart/2005/8/layout/hierarchy4"/>
    <dgm:cxn modelId="{C0CE0A1D-16F3-4FC5-9B78-1763478EBCAA}" srcId="{75F52DE2-0074-40EE-A70F-3CEC890ED10B}" destId="{1B3AD8F0-09FE-4C16-9698-45470E6B128F}" srcOrd="0" destOrd="0" parTransId="{1F563AC6-93EF-4D6D-832B-C509D10A89ED}" sibTransId="{476229FB-D885-4E6C-99D2-02CBED6F2A6D}"/>
    <dgm:cxn modelId="{B3EBB725-1258-474F-A52E-81B342498D59}" srcId="{1B3AD8F0-09FE-4C16-9698-45470E6B128F}" destId="{C3333204-044A-4502-A651-6ABBAB8B793D}" srcOrd="0" destOrd="0" parTransId="{652DFE7F-5D2F-49FA-9B5E-52B5C0329EB4}" sibTransId="{21EA11A4-A375-4666-AFF5-830D22AA7BBB}"/>
    <dgm:cxn modelId="{3C35AE9D-8793-4E03-9C56-D4B473365C0F}" srcId="{75F52DE2-0074-40EE-A70F-3CEC890ED10B}" destId="{DAE800A8-C5FC-49F9-9408-C7129EB0A63F}" srcOrd="1" destOrd="0" parTransId="{8C3F28AE-AC5D-4633-B3E8-5B87491B7A72}" sibTransId="{2BDE0C44-2079-4A5D-88AD-78D02440EC6F}"/>
    <dgm:cxn modelId="{11FBB333-4DC7-41AA-8C63-E1B1EE033793}" type="presOf" srcId="{C3333204-044A-4502-A651-6ABBAB8B793D}" destId="{E8E84CA4-62C7-4834-BDE3-561AC1326E64}" srcOrd="0" destOrd="0" presId="urn:microsoft.com/office/officeart/2005/8/layout/hierarchy4"/>
    <dgm:cxn modelId="{38B1FE6B-6D63-4F06-B05D-7953F1DB3F71}" type="presOf" srcId="{158BB664-F7B5-4EF6-8BC8-FA9211469AED}" destId="{DE27EB9B-B9B9-461E-A0EF-7AFCD89CF44F}" srcOrd="0" destOrd="0" presId="urn:microsoft.com/office/officeart/2005/8/layout/hierarchy4"/>
    <dgm:cxn modelId="{F3F96824-E23D-4ED5-A95E-1F31B4162EA0}" type="presOf" srcId="{DAE800A8-C5FC-49F9-9408-C7129EB0A63F}" destId="{4AABBE21-4B1D-4346-85A3-4F134C491551}" srcOrd="0" destOrd="0" presId="urn:microsoft.com/office/officeart/2005/8/layout/hierarchy4"/>
    <dgm:cxn modelId="{7DE48B09-699C-49EB-B52D-526737DF3F18}" type="presParOf" srcId="{DE27EB9B-B9B9-461E-A0EF-7AFCD89CF44F}" destId="{ABD20ACC-4D7E-4F57-8176-4051592C1E4A}" srcOrd="0" destOrd="0" presId="urn:microsoft.com/office/officeart/2005/8/layout/hierarchy4"/>
    <dgm:cxn modelId="{764C1352-3640-4466-AE02-1EB874757983}" type="presParOf" srcId="{ABD20ACC-4D7E-4F57-8176-4051592C1E4A}" destId="{6EB2B0B9-DB15-4EFF-BCF7-7AC146AC66AD}" srcOrd="0" destOrd="0" presId="urn:microsoft.com/office/officeart/2005/8/layout/hierarchy4"/>
    <dgm:cxn modelId="{AE1F083B-9328-49E6-8D7C-F24DB8DCE98A}" type="presParOf" srcId="{ABD20ACC-4D7E-4F57-8176-4051592C1E4A}" destId="{46B7F0BA-CDAD-4BC0-BD0F-F5C916811960}" srcOrd="1" destOrd="0" presId="urn:microsoft.com/office/officeart/2005/8/layout/hierarchy4"/>
    <dgm:cxn modelId="{E5A7E483-7A87-4EBF-8163-8428A59E5F44}" type="presParOf" srcId="{ABD20ACC-4D7E-4F57-8176-4051592C1E4A}" destId="{FDD469BE-9F45-46FB-82A8-F6D46B9BCD0F}" srcOrd="2" destOrd="0" presId="urn:microsoft.com/office/officeart/2005/8/layout/hierarchy4"/>
    <dgm:cxn modelId="{73881A78-C75B-483B-ADAE-00FD8B23FC3F}" type="presParOf" srcId="{FDD469BE-9F45-46FB-82A8-F6D46B9BCD0F}" destId="{1CB17C42-B9C8-4AD6-B6B2-00C4570B403F}" srcOrd="0" destOrd="0" presId="urn:microsoft.com/office/officeart/2005/8/layout/hierarchy4"/>
    <dgm:cxn modelId="{DA13A44E-C44A-4710-94B6-24530ED9F91D}" type="presParOf" srcId="{1CB17C42-B9C8-4AD6-B6B2-00C4570B403F}" destId="{85F963DC-F5CE-41A6-8D21-E93EA8946484}" srcOrd="0" destOrd="0" presId="urn:microsoft.com/office/officeart/2005/8/layout/hierarchy4"/>
    <dgm:cxn modelId="{28872A22-6780-4CFC-8791-56240DEFD22F}" type="presParOf" srcId="{1CB17C42-B9C8-4AD6-B6B2-00C4570B403F}" destId="{25BE521E-B223-46A0-BB08-4F8D0B5E7DFA}" srcOrd="1" destOrd="0" presId="urn:microsoft.com/office/officeart/2005/8/layout/hierarchy4"/>
    <dgm:cxn modelId="{9989419B-DED1-407C-B107-46AA89670747}" type="presParOf" srcId="{1CB17C42-B9C8-4AD6-B6B2-00C4570B403F}" destId="{715CCA26-A86C-4C9C-AB38-E3C534B71B3A}" srcOrd="2" destOrd="0" presId="urn:microsoft.com/office/officeart/2005/8/layout/hierarchy4"/>
    <dgm:cxn modelId="{A9CED04B-3D09-4B4B-B37B-EE855204015D}" type="presParOf" srcId="{715CCA26-A86C-4C9C-AB38-E3C534B71B3A}" destId="{A8CEAEEB-57DA-4936-B0F2-DB26D8FFE52E}" srcOrd="0" destOrd="0" presId="urn:microsoft.com/office/officeart/2005/8/layout/hierarchy4"/>
    <dgm:cxn modelId="{35B8C6D3-A0B4-45F9-ABD5-11F68F000ABD}" type="presParOf" srcId="{A8CEAEEB-57DA-4936-B0F2-DB26D8FFE52E}" destId="{E8E84CA4-62C7-4834-BDE3-561AC1326E64}" srcOrd="0" destOrd="0" presId="urn:microsoft.com/office/officeart/2005/8/layout/hierarchy4"/>
    <dgm:cxn modelId="{6BF7D984-9F00-4917-AB05-DE541CAFFE2B}" type="presParOf" srcId="{A8CEAEEB-57DA-4936-B0F2-DB26D8FFE52E}" destId="{BC01ADAD-AFE2-41CF-AB6D-2447DA4F6AA3}" srcOrd="1" destOrd="0" presId="urn:microsoft.com/office/officeart/2005/8/layout/hierarchy4"/>
    <dgm:cxn modelId="{FD7BD4E2-CF5A-4B56-8381-A4A855042120}" type="presParOf" srcId="{FDD469BE-9F45-46FB-82A8-F6D46B9BCD0F}" destId="{F1D43601-77F6-42FA-9A76-73A81FBCF570}" srcOrd="1" destOrd="0" presId="urn:microsoft.com/office/officeart/2005/8/layout/hierarchy4"/>
    <dgm:cxn modelId="{7D38BCB2-312F-4D82-8311-BB4505289D4B}" type="presParOf" srcId="{FDD469BE-9F45-46FB-82A8-F6D46B9BCD0F}" destId="{8A09A2C2-933A-4FC8-AD93-CC21CD53D8C8}" srcOrd="2" destOrd="0" presId="urn:microsoft.com/office/officeart/2005/8/layout/hierarchy4"/>
    <dgm:cxn modelId="{FB077AB0-3D55-4F79-AA0B-1F66B5AB5CCB}" type="presParOf" srcId="{8A09A2C2-933A-4FC8-AD93-CC21CD53D8C8}" destId="{4AABBE21-4B1D-4346-85A3-4F134C491551}" srcOrd="0" destOrd="0" presId="urn:microsoft.com/office/officeart/2005/8/layout/hierarchy4"/>
    <dgm:cxn modelId="{327497A9-E824-40B0-973B-6DA7C554DB46}" type="presParOf" srcId="{8A09A2C2-933A-4FC8-AD93-CC21CD53D8C8}" destId="{226F16DF-D204-450A-9DE0-3B935D1C626D}" srcOrd="1" destOrd="0" presId="urn:microsoft.com/office/officeart/2005/8/layout/hierarchy4"/>
  </dgm:cxnLst>
  <dgm:bg/>
  <dgm:whole/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08CC95-B2E8-4D17-95DF-E1D15D09B2F8}">
      <dsp:nvSpPr>
        <dsp:cNvPr id="0" name=""/>
        <dsp:cNvSpPr/>
      </dsp:nvSpPr>
      <dsp:spPr>
        <a:xfrm rot="5400000">
          <a:off x="-157519" y="158987"/>
          <a:ext cx="1050131" cy="73509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创建</a:t>
          </a:r>
        </a:p>
      </dsp:txBody>
      <dsp:txXfrm rot="-5400000">
        <a:off x="2" y="369013"/>
        <a:ext cx="735091" cy="315040"/>
      </dsp:txXfrm>
    </dsp:sp>
    <dsp:sp modelId="{908ED6F6-154E-431E-8801-A36E0BFBEE43}">
      <dsp:nvSpPr>
        <dsp:cNvPr id="0" name=""/>
        <dsp:cNvSpPr/>
      </dsp:nvSpPr>
      <dsp:spPr>
        <a:xfrm rot="5400000">
          <a:off x="2603655" y="-1867095"/>
          <a:ext cx="682585" cy="441971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/>
            <a:t>建立随机工作区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/>
            <a:t>导入高度图在工作区内创建地形块</a:t>
          </a:r>
        </a:p>
      </dsp:txBody>
      <dsp:txXfrm rot="-5400000">
        <a:off x="735092" y="34789"/>
        <a:ext cx="4386391" cy="615943"/>
      </dsp:txXfrm>
    </dsp:sp>
    <dsp:sp modelId="{F4BBE793-BAE0-45CA-9DBC-ED9573D85887}">
      <dsp:nvSpPr>
        <dsp:cNvPr id="0" name=""/>
        <dsp:cNvSpPr/>
      </dsp:nvSpPr>
      <dsp:spPr>
        <a:xfrm rot="5400000">
          <a:off x="-157519" y="1004054"/>
          <a:ext cx="1050131" cy="73509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编辑</a:t>
          </a:r>
        </a:p>
      </dsp:txBody>
      <dsp:txXfrm rot="-5400000">
        <a:off x="2" y="1214080"/>
        <a:ext cx="735091" cy="315040"/>
      </dsp:txXfrm>
    </dsp:sp>
    <dsp:sp modelId="{9EF66C96-B0FE-470E-898A-CC016DCF12F1}">
      <dsp:nvSpPr>
        <dsp:cNvPr id="0" name=""/>
        <dsp:cNvSpPr/>
      </dsp:nvSpPr>
      <dsp:spPr>
        <a:xfrm rot="5400000">
          <a:off x="2603655" y="-1022029"/>
          <a:ext cx="682585" cy="441971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/>
            <a:t>编辑地形、布怪、刷通过图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/>
            <a:t>编辑器地形块连通性、类型等属性</a:t>
          </a:r>
        </a:p>
      </dsp:txBody>
      <dsp:txXfrm rot="-5400000">
        <a:off x="735092" y="879855"/>
        <a:ext cx="4386391" cy="615943"/>
      </dsp:txXfrm>
    </dsp:sp>
    <dsp:sp modelId="{BCB617CC-7D92-4BB9-A945-9D80A32CD4D6}">
      <dsp:nvSpPr>
        <dsp:cNvPr id="0" name=""/>
        <dsp:cNvSpPr/>
      </dsp:nvSpPr>
      <dsp:spPr>
        <a:xfrm rot="5400000">
          <a:off x="-157519" y="1849120"/>
          <a:ext cx="1050131" cy="73509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导出</a:t>
          </a:r>
        </a:p>
      </dsp:txBody>
      <dsp:txXfrm rot="-5400000">
        <a:off x="2" y="2059146"/>
        <a:ext cx="735091" cy="315040"/>
      </dsp:txXfrm>
    </dsp:sp>
    <dsp:sp modelId="{023A9102-E4BA-414E-BD87-7FF5807021D1}">
      <dsp:nvSpPr>
        <dsp:cNvPr id="0" name=""/>
        <dsp:cNvSpPr/>
      </dsp:nvSpPr>
      <dsp:spPr>
        <a:xfrm rot="5400000">
          <a:off x="2603655" y="-176962"/>
          <a:ext cx="682585" cy="441971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/>
            <a:t>导出地形数据，场景对象数据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kern="1200"/>
            <a:t>导出随机数据</a:t>
          </a:r>
        </a:p>
      </dsp:txBody>
      <dsp:txXfrm rot="-5400000">
        <a:off x="735092" y="1724922"/>
        <a:ext cx="4386391" cy="61594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B2B0B9-DB15-4EFF-BCF7-7AC146AC66AD}">
      <dsp:nvSpPr>
        <dsp:cNvPr id="0" name=""/>
        <dsp:cNvSpPr/>
      </dsp:nvSpPr>
      <dsp:spPr>
        <a:xfrm>
          <a:off x="1813" y="1596"/>
          <a:ext cx="4910016" cy="7193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/>
            <a:t>CECRandomMapProcess</a:t>
          </a:r>
          <a:endParaRPr lang="zh-CN" altLang="en-US" sz="3100" kern="1200"/>
        </a:p>
      </dsp:txBody>
      <dsp:txXfrm>
        <a:off x="22883" y="22666"/>
        <a:ext cx="4867876" cy="677259"/>
      </dsp:txXfrm>
    </dsp:sp>
    <dsp:sp modelId="{85F963DC-F5CE-41A6-8D21-E93EA8946484}">
      <dsp:nvSpPr>
        <dsp:cNvPr id="0" name=""/>
        <dsp:cNvSpPr/>
      </dsp:nvSpPr>
      <dsp:spPr>
        <a:xfrm>
          <a:off x="6606" y="805909"/>
          <a:ext cx="2351454" cy="7193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CECTernBlockPreprocessor  </a:t>
          </a:r>
          <a:endParaRPr lang="zh-CN" altLang="en-US" sz="1500" kern="1200"/>
        </a:p>
      </dsp:txBody>
      <dsp:txXfrm>
        <a:off x="27676" y="826979"/>
        <a:ext cx="2309314" cy="677259"/>
      </dsp:txXfrm>
    </dsp:sp>
    <dsp:sp modelId="{E8E84CA4-62C7-4834-BDE3-561AC1326E64}">
      <dsp:nvSpPr>
        <dsp:cNvPr id="0" name=""/>
        <dsp:cNvSpPr/>
      </dsp:nvSpPr>
      <dsp:spPr>
        <a:xfrm>
          <a:off x="6606" y="1610222"/>
          <a:ext cx="2351454" cy="7193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500" kern="1200"/>
            <a:t>CECStichSubTern</a:t>
          </a:r>
          <a:endParaRPr lang="zh-CN" altLang="en-US" sz="1500" kern="1200"/>
        </a:p>
      </dsp:txBody>
      <dsp:txXfrm>
        <a:off x="27676" y="1631292"/>
        <a:ext cx="2309314" cy="677259"/>
      </dsp:txXfrm>
    </dsp:sp>
    <dsp:sp modelId="{4AABBE21-4B1D-4346-85A3-4F134C491551}">
      <dsp:nvSpPr>
        <dsp:cNvPr id="0" name=""/>
        <dsp:cNvSpPr/>
      </dsp:nvSpPr>
      <dsp:spPr>
        <a:xfrm>
          <a:off x="2555583" y="805909"/>
          <a:ext cx="2351454" cy="151324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CECTerrainPreprocessor</a:t>
          </a:r>
          <a:r>
            <a:rPr lang="zh-CN" sz="1500" kern="1200"/>
            <a:t>　</a:t>
          </a:r>
          <a:endParaRPr lang="zh-CN" altLang="en-US" sz="1500" kern="1200"/>
        </a:p>
      </dsp:txBody>
      <dsp:txXfrm>
        <a:off x="2599904" y="850230"/>
        <a:ext cx="2262812" cy="142460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0</TotalTime>
  <Pages>17</Pages>
  <Words>1228</Words>
  <Characters>7001</Characters>
  <Application>Microsoft Office Word</Application>
  <DocSecurity>0</DocSecurity>
  <Lines>58</Lines>
  <Paragraphs>16</Paragraphs>
  <ScaleCrop>false</ScaleCrop>
  <Company>微软中国</Company>
  <LinksUpToDate>false</LinksUpToDate>
  <CharactersWithSpaces>8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792</cp:revision>
  <dcterms:created xsi:type="dcterms:W3CDTF">2014-12-24T09:30:00Z</dcterms:created>
  <dcterms:modified xsi:type="dcterms:W3CDTF">2015-01-13T02:12:00Z</dcterms:modified>
</cp:coreProperties>
</file>